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19215175"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w:t>
            </w:r>
            <w:bookmarkEnd w:id="3"/>
            <w:ins w:id="4" w:author="26.502_CR0039R1_(Rel-18)_5MBUSA" w:date="2025-06-25T13:15:00Z" w16du:dateUtc="2025-06-25T11:15:00Z">
              <w:r w:rsidR="00D211F4">
                <w:t>18.3.0</w:t>
              </w:r>
            </w:ins>
            <w:del w:id="5" w:author="26.502_CR0039R1_(Rel-18)_5MBUSA" w:date="2025-06-25T13:15:00Z" w16du:dateUtc="2025-06-25T11:15:00Z">
              <w:r w:rsidR="00CA3E43" w:rsidDel="00D211F4">
                <w:delText>18.</w:delText>
              </w:r>
              <w:r w:rsidR="0049151A" w:rsidDel="00D211F4">
                <w:delText>2</w:delText>
              </w:r>
              <w:r w:rsidR="00CA3E43" w:rsidDel="00D211F4">
                <w:delText>.0</w:delText>
              </w:r>
            </w:del>
            <w:r w:rsidRPr="003721A8">
              <w:t xml:space="preserve"> </w:t>
            </w:r>
            <w:r w:rsidRPr="003721A8">
              <w:rPr>
                <w:sz w:val="32"/>
              </w:rPr>
              <w:t>(</w:t>
            </w:r>
            <w:ins w:id="6" w:author="26.502_CR0039R1_(Rel-18)_5MBUSA" w:date="2025-06-25T13:15:00Z" w16du:dateUtc="2025-06-25T11:15:00Z">
              <w:r w:rsidR="00D211F4">
                <w:rPr>
                  <w:sz w:val="32"/>
                </w:rPr>
                <w:t>2025-06</w:t>
              </w:r>
            </w:ins>
            <w:del w:id="7" w:author="26.502_CR0039R1_(Rel-18)_5MBUSA" w:date="2025-06-25T13:15:00Z" w16du:dateUtc="2025-06-25T11:15:00Z">
              <w:r w:rsidR="00CA3E43" w:rsidDel="00D211F4">
                <w:rPr>
                  <w:sz w:val="32"/>
                </w:rPr>
                <w:delText>2024-0</w:delText>
              </w:r>
              <w:r w:rsidR="0049151A" w:rsidDel="00D211F4">
                <w:rPr>
                  <w:sz w:val="32"/>
                </w:rPr>
                <w:delText>9</w:delText>
              </w:r>
            </w:del>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8" w:name="spectype2"/>
            <w:r w:rsidRPr="003721A8">
              <w:t>Specification</w:t>
            </w:r>
            <w:bookmarkEnd w:id="8"/>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3rd Generation Partnership Project;</w:t>
            </w:r>
          </w:p>
          <w:p w14:paraId="6C6F2F9D" w14:textId="77777777" w:rsidR="00F45FAD" w:rsidRPr="003721A8" w:rsidRDefault="00F45FAD" w:rsidP="0006550A">
            <w:pPr>
              <w:pStyle w:val="ZT"/>
              <w:framePr w:wrap="auto" w:hAnchor="text" w:yAlign="inline"/>
            </w:pPr>
            <w:r w:rsidRPr="003721A8">
              <w:t xml:space="preserve">Technical Specification Group </w:t>
            </w:r>
            <w:bookmarkStart w:id="9" w:name="specTitle"/>
            <w:r w:rsidRPr="003721A8">
              <w:t xml:space="preserve">Services </w:t>
            </w:r>
            <w:r>
              <w:t xml:space="preserve">and System </w:t>
            </w:r>
            <w:r w:rsidRPr="003721A8">
              <w:t>Aspects;</w:t>
            </w:r>
          </w:p>
          <w:bookmarkEnd w:id="9"/>
          <w:p w14:paraId="00828410" w14:textId="6F54424D" w:rsidR="00F45FAD" w:rsidRPr="003721A8" w:rsidRDefault="00F45FAD" w:rsidP="0006550A">
            <w:pPr>
              <w:pStyle w:val="ZT"/>
              <w:framePr w:wrap="auto" w:hAnchor="text" w:yAlign="inline"/>
            </w:pPr>
            <w:r w:rsidRPr="003721A8">
              <w:t>5G multicast</w:t>
            </w:r>
            <w:r w:rsidR="00FC5009">
              <w:t>-</w:t>
            </w:r>
            <w:r w:rsidRPr="003721A8">
              <w:t>broadcast services;</w:t>
            </w:r>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2362D00F" w:rsidR="00F45FAD" w:rsidRPr="00706208" w:rsidRDefault="00F45FAD" w:rsidP="0006550A">
            <w:pPr>
              <w:pStyle w:val="ZT"/>
              <w:framePr w:wrap="auto" w:hAnchor="text" w:yAlign="inline"/>
              <w:rPr>
                <w:i/>
                <w:sz w:val="28"/>
              </w:rPr>
            </w:pPr>
            <w:r w:rsidRPr="003721A8">
              <w:t>(</w:t>
            </w:r>
            <w:r w:rsidRPr="003721A8">
              <w:rPr>
                <w:rStyle w:val="ZGSM"/>
              </w:rPr>
              <w:t>Release</w:t>
            </w:r>
            <w:r w:rsidR="00CA3E43">
              <w:rPr>
                <w:rStyle w:val="ZGSM"/>
              </w:rPr>
              <w:t xml:space="preserve"> 18</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10" w:name="_MON_1684549432"/>
      <w:bookmarkEnd w:id="10"/>
      <w:tr w:rsidR="00F45FAD" w:rsidRPr="00706208" w14:paraId="2EDF7CDA" w14:textId="77777777" w:rsidTr="0006550A">
        <w:trPr>
          <w:cantSplit/>
          <w:trHeight w:hRule="exact" w:val="1531"/>
        </w:trPr>
        <w:tc>
          <w:tcPr>
            <w:tcW w:w="4883" w:type="dxa"/>
            <w:shd w:val="clear" w:color="auto" w:fill="auto"/>
          </w:tcPr>
          <w:p w14:paraId="792EB2F0" w14:textId="07267BA0" w:rsidR="00F45FAD" w:rsidRPr="00706208" w:rsidRDefault="00B16865" w:rsidP="0006550A">
            <w:pPr>
              <w:rPr>
                <w:i/>
              </w:rPr>
            </w:pPr>
            <w:r>
              <w:object w:dxaOrig="2026" w:dyaOrig="1251" w14:anchorId="7238C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3.7pt" o:ole="">
                  <v:imagedata r:id="rId11" o:title=""/>
                </v:shape>
                <o:OLEObject Type="Embed" ProgID="Word.Picture.8" ShapeID="_x0000_i1025" DrawAspect="Content" ObjectID="_1812791403" r:id="rId12"/>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7.95pt;height:75.9pt" o:ole="">
                  <v:imagedata r:id="rId13" o:title=""/>
                </v:shape>
                <o:OLEObject Type="Embed" ProgID="Word.Picture.8" ShapeID="_x0000_i1026" DrawAspect="Content" ObjectID="_1812791404" r:id="rId14"/>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11"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11"/>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9A62D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12"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13"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13"/>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4"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6F3B241A" w:rsidR="00F45FAD" w:rsidRPr="00706208" w:rsidRDefault="00F45FAD" w:rsidP="0006550A">
            <w:pPr>
              <w:pStyle w:val="FP"/>
              <w:jc w:val="center"/>
              <w:rPr>
                <w:noProof/>
                <w:sz w:val="18"/>
              </w:rPr>
            </w:pPr>
            <w:r w:rsidRPr="00706208">
              <w:rPr>
                <w:noProof/>
                <w:sz w:val="18"/>
              </w:rPr>
              <w:t>©</w:t>
            </w:r>
            <w:r w:rsidR="00CA3E43">
              <w:rPr>
                <w:noProof/>
                <w:sz w:val="18"/>
              </w:rPr>
              <w:t xml:space="preserve"> 2024</w:t>
            </w:r>
            <w:r w:rsidRPr="00706208">
              <w:rPr>
                <w:noProof/>
                <w:sz w:val="18"/>
              </w:rPr>
              <w:t>, 3GPP Organizational Partners (ARIB, ATIS, CCSA, ETSI, TSDSI, TTA, TTC).</w:t>
            </w:r>
            <w:bookmarkStart w:id="15" w:name="copyrightaddon"/>
            <w:bookmarkEnd w:id="15"/>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4"/>
          </w:p>
          <w:p w14:paraId="3A5E2370" w14:textId="77777777" w:rsidR="00F45FAD" w:rsidRPr="00706208" w:rsidRDefault="00F45FAD" w:rsidP="0006550A"/>
        </w:tc>
      </w:tr>
      <w:bookmarkEnd w:id="12"/>
    </w:tbl>
    <w:p w14:paraId="29AC419C" w14:textId="4B5845B9" w:rsidR="00080512" w:rsidRPr="003721A8" w:rsidRDefault="00F45FAD">
      <w:pPr>
        <w:pStyle w:val="TT"/>
      </w:pPr>
      <w:r w:rsidRPr="00706208">
        <w:br w:type="page"/>
      </w:r>
      <w:r w:rsidR="00080512" w:rsidRPr="003721A8">
        <w:lastRenderedPageBreak/>
        <w:t>Contents</w:t>
      </w:r>
    </w:p>
    <w:p w14:paraId="7E6EF0DC" w14:textId="587A8306" w:rsidR="00BA0BA4" w:rsidRDefault="004D3578">
      <w:pPr>
        <w:pStyle w:val="TOC1"/>
        <w:rPr>
          <w:rFonts w:asciiTheme="minorHAnsi" w:eastAsiaTheme="minorEastAsia" w:hAnsiTheme="minorHAnsi" w:cstheme="minorBidi"/>
          <w:noProof/>
          <w:kern w:val="2"/>
          <w:sz w:val="24"/>
          <w:szCs w:val="24"/>
          <w14:ligatures w14:val="standardContextual"/>
        </w:rPr>
      </w:pPr>
      <w:r w:rsidRPr="003721A8">
        <w:fldChar w:fldCharType="begin" w:fldLock="1"/>
      </w:r>
      <w:r w:rsidRPr="003721A8">
        <w:instrText xml:space="preserve"> TOC \o "1-9" </w:instrText>
      </w:r>
      <w:r w:rsidRPr="003721A8">
        <w:fldChar w:fldCharType="separate"/>
      </w:r>
      <w:r w:rsidR="00BA0BA4">
        <w:rPr>
          <w:noProof/>
        </w:rPr>
        <w:t>Foreword</w:t>
      </w:r>
      <w:r w:rsidR="00BA0BA4">
        <w:rPr>
          <w:noProof/>
        </w:rPr>
        <w:tab/>
      </w:r>
      <w:r w:rsidR="00BA0BA4">
        <w:rPr>
          <w:noProof/>
        </w:rPr>
        <w:fldChar w:fldCharType="begin" w:fldLock="1"/>
      </w:r>
      <w:r w:rsidR="00BA0BA4">
        <w:rPr>
          <w:noProof/>
        </w:rPr>
        <w:instrText xml:space="preserve"> PAGEREF _Toc170405513 \h </w:instrText>
      </w:r>
      <w:r w:rsidR="00BA0BA4">
        <w:rPr>
          <w:noProof/>
        </w:rPr>
      </w:r>
      <w:r w:rsidR="00BA0BA4">
        <w:rPr>
          <w:noProof/>
        </w:rPr>
        <w:fldChar w:fldCharType="separate"/>
      </w:r>
      <w:r w:rsidR="00BA0BA4">
        <w:rPr>
          <w:noProof/>
        </w:rPr>
        <w:t>6</w:t>
      </w:r>
      <w:r w:rsidR="00BA0BA4">
        <w:rPr>
          <w:noProof/>
        </w:rPr>
        <w:fldChar w:fldCharType="end"/>
      </w:r>
    </w:p>
    <w:p w14:paraId="011B2F0F" w14:textId="00BC73C6"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170405514 \h </w:instrText>
      </w:r>
      <w:r>
        <w:rPr>
          <w:noProof/>
        </w:rPr>
      </w:r>
      <w:r>
        <w:rPr>
          <w:noProof/>
        </w:rPr>
        <w:fldChar w:fldCharType="separate"/>
      </w:r>
      <w:r>
        <w:rPr>
          <w:noProof/>
        </w:rPr>
        <w:t>8</w:t>
      </w:r>
      <w:r>
        <w:rPr>
          <w:noProof/>
        </w:rPr>
        <w:fldChar w:fldCharType="end"/>
      </w:r>
    </w:p>
    <w:p w14:paraId="0AE90960" w14:textId="6D2A8937"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170405515 \h </w:instrText>
      </w:r>
      <w:r>
        <w:rPr>
          <w:noProof/>
        </w:rPr>
      </w:r>
      <w:r>
        <w:rPr>
          <w:noProof/>
        </w:rPr>
        <w:fldChar w:fldCharType="separate"/>
      </w:r>
      <w:r>
        <w:rPr>
          <w:noProof/>
        </w:rPr>
        <w:t>8</w:t>
      </w:r>
      <w:r>
        <w:rPr>
          <w:noProof/>
        </w:rPr>
        <w:fldChar w:fldCharType="end"/>
      </w:r>
    </w:p>
    <w:p w14:paraId="291960D3" w14:textId="5E52BE9B"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405516 \h </w:instrText>
      </w:r>
      <w:r>
        <w:rPr>
          <w:noProof/>
        </w:rPr>
      </w:r>
      <w:r>
        <w:rPr>
          <w:noProof/>
        </w:rPr>
        <w:fldChar w:fldCharType="separate"/>
      </w:r>
      <w:r>
        <w:rPr>
          <w:noProof/>
        </w:rPr>
        <w:t>9</w:t>
      </w:r>
      <w:r>
        <w:rPr>
          <w:noProof/>
        </w:rPr>
        <w:fldChar w:fldCharType="end"/>
      </w:r>
    </w:p>
    <w:p w14:paraId="4DA43F6D" w14:textId="323CD39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fldLock="1"/>
      </w:r>
      <w:r>
        <w:rPr>
          <w:noProof/>
        </w:rPr>
        <w:instrText xml:space="preserve"> PAGEREF _Toc170405517 \h </w:instrText>
      </w:r>
      <w:r>
        <w:rPr>
          <w:noProof/>
        </w:rPr>
      </w:r>
      <w:r>
        <w:rPr>
          <w:noProof/>
        </w:rPr>
        <w:fldChar w:fldCharType="separate"/>
      </w:r>
      <w:r>
        <w:rPr>
          <w:noProof/>
        </w:rPr>
        <w:t>9</w:t>
      </w:r>
      <w:r>
        <w:rPr>
          <w:noProof/>
        </w:rPr>
        <w:fldChar w:fldCharType="end"/>
      </w:r>
    </w:p>
    <w:p w14:paraId="312226B5" w14:textId="37A4FAE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Symbols</w:t>
      </w:r>
      <w:r>
        <w:rPr>
          <w:noProof/>
        </w:rPr>
        <w:tab/>
      </w:r>
      <w:r>
        <w:rPr>
          <w:noProof/>
        </w:rPr>
        <w:fldChar w:fldCharType="begin" w:fldLock="1"/>
      </w:r>
      <w:r>
        <w:rPr>
          <w:noProof/>
        </w:rPr>
        <w:instrText xml:space="preserve"> PAGEREF _Toc170405518 \h </w:instrText>
      </w:r>
      <w:r>
        <w:rPr>
          <w:noProof/>
        </w:rPr>
      </w:r>
      <w:r>
        <w:rPr>
          <w:noProof/>
        </w:rPr>
        <w:fldChar w:fldCharType="separate"/>
      </w:r>
      <w:r>
        <w:rPr>
          <w:noProof/>
        </w:rPr>
        <w:t>10</w:t>
      </w:r>
      <w:r>
        <w:rPr>
          <w:noProof/>
        </w:rPr>
        <w:fldChar w:fldCharType="end"/>
      </w:r>
    </w:p>
    <w:p w14:paraId="0633B158" w14:textId="7ECDEBB8"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3</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170405519 \h </w:instrText>
      </w:r>
      <w:r>
        <w:rPr>
          <w:noProof/>
        </w:rPr>
      </w:r>
      <w:r>
        <w:rPr>
          <w:noProof/>
        </w:rPr>
        <w:fldChar w:fldCharType="separate"/>
      </w:r>
      <w:r>
        <w:rPr>
          <w:noProof/>
        </w:rPr>
        <w:t>10</w:t>
      </w:r>
      <w:r>
        <w:rPr>
          <w:noProof/>
        </w:rPr>
        <w:fldChar w:fldCharType="end"/>
      </w:r>
    </w:p>
    <w:p w14:paraId="08272A4E" w14:textId="62FC081E"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Reference architecture for 5G Multicast–Broadcast User Services</w:t>
      </w:r>
      <w:r>
        <w:rPr>
          <w:noProof/>
        </w:rPr>
        <w:tab/>
      </w:r>
      <w:r>
        <w:rPr>
          <w:noProof/>
        </w:rPr>
        <w:fldChar w:fldCharType="begin" w:fldLock="1"/>
      </w:r>
      <w:r>
        <w:rPr>
          <w:noProof/>
        </w:rPr>
        <w:instrText xml:space="preserve"> PAGEREF _Toc170405520 \h </w:instrText>
      </w:r>
      <w:r>
        <w:rPr>
          <w:noProof/>
        </w:rPr>
      </w:r>
      <w:r>
        <w:rPr>
          <w:noProof/>
        </w:rPr>
        <w:fldChar w:fldCharType="separate"/>
      </w:r>
      <w:r>
        <w:rPr>
          <w:noProof/>
        </w:rPr>
        <w:t>10</w:t>
      </w:r>
      <w:r>
        <w:rPr>
          <w:noProof/>
        </w:rPr>
        <w:fldChar w:fldCharType="end"/>
      </w:r>
    </w:p>
    <w:p w14:paraId="618EA1B0" w14:textId="7B00405C"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21 \h </w:instrText>
      </w:r>
      <w:r>
        <w:rPr>
          <w:noProof/>
        </w:rPr>
      </w:r>
      <w:r>
        <w:rPr>
          <w:noProof/>
        </w:rPr>
        <w:fldChar w:fldCharType="separate"/>
      </w:r>
      <w:r>
        <w:rPr>
          <w:noProof/>
        </w:rPr>
        <w:t>10</w:t>
      </w:r>
      <w:r>
        <w:rPr>
          <w:noProof/>
        </w:rPr>
        <w:fldChar w:fldCharType="end"/>
      </w:r>
    </w:p>
    <w:p w14:paraId="37DDD559" w14:textId="55C08CA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System description</w:t>
      </w:r>
      <w:r>
        <w:rPr>
          <w:noProof/>
        </w:rPr>
        <w:tab/>
      </w:r>
      <w:r>
        <w:rPr>
          <w:noProof/>
        </w:rPr>
        <w:fldChar w:fldCharType="begin" w:fldLock="1"/>
      </w:r>
      <w:r>
        <w:rPr>
          <w:noProof/>
        </w:rPr>
        <w:instrText xml:space="preserve"> PAGEREF _Toc170405522 \h </w:instrText>
      </w:r>
      <w:r>
        <w:rPr>
          <w:noProof/>
        </w:rPr>
      </w:r>
      <w:r>
        <w:rPr>
          <w:noProof/>
        </w:rPr>
        <w:fldChar w:fldCharType="separate"/>
      </w:r>
      <w:r>
        <w:rPr>
          <w:noProof/>
        </w:rPr>
        <w:t>11</w:t>
      </w:r>
      <w:r>
        <w:rPr>
          <w:noProof/>
        </w:rPr>
        <w:fldChar w:fldCharType="end"/>
      </w:r>
    </w:p>
    <w:p w14:paraId="544E8D33" w14:textId="32BEEEE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1</w:t>
      </w:r>
      <w:r>
        <w:rPr>
          <w:rFonts w:asciiTheme="minorHAnsi" w:eastAsiaTheme="minorEastAsia" w:hAnsiTheme="minorHAnsi" w:cstheme="minorBidi"/>
          <w:noProof/>
          <w:kern w:val="2"/>
          <w:sz w:val="24"/>
          <w:szCs w:val="24"/>
          <w14:ligatures w14:val="standardContextual"/>
        </w:rPr>
        <w:tab/>
      </w:r>
      <w:r>
        <w:rPr>
          <w:noProof/>
        </w:rPr>
        <w:t>Network architecture</w:t>
      </w:r>
      <w:r>
        <w:rPr>
          <w:noProof/>
        </w:rPr>
        <w:tab/>
      </w:r>
      <w:r>
        <w:rPr>
          <w:noProof/>
        </w:rPr>
        <w:fldChar w:fldCharType="begin" w:fldLock="1"/>
      </w:r>
      <w:r>
        <w:rPr>
          <w:noProof/>
        </w:rPr>
        <w:instrText xml:space="preserve"> PAGEREF _Toc170405523 \h </w:instrText>
      </w:r>
      <w:r>
        <w:rPr>
          <w:noProof/>
        </w:rPr>
      </w:r>
      <w:r>
        <w:rPr>
          <w:noProof/>
        </w:rPr>
        <w:fldChar w:fldCharType="separate"/>
      </w:r>
      <w:r>
        <w:rPr>
          <w:noProof/>
        </w:rPr>
        <w:t>11</w:t>
      </w:r>
      <w:r>
        <w:rPr>
          <w:noProof/>
        </w:rPr>
        <w:fldChar w:fldCharType="end"/>
      </w:r>
    </w:p>
    <w:p w14:paraId="648BBD82" w14:textId="1A68EC7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2</w:t>
      </w:r>
      <w:r>
        <w:rPr>
          <w:rFonts w:asciiTheme="minorHAnsi" w:eastAsiaTheme="minorEastAsia" w:hAnsiTheme="minorHAnsi" w:cstheme="minorBidi"/>
          <w:noProof/>
          <w:kern w:val="2"/>
          <w:sz w:val="24"/>
          <w:szCs w:val="24"/>
          <w14:ligatures w14:val="standardContextual"/>
        </w:rPr>
        <w:tab/>
      </w:r>
      <w:r>
        <w:rPr>
          <w:noProof/>
        </w:rPr>
        <w:t>User Services network architecture</w:t>
      </w:r>
      <w:r>
        <w:rPr>
          <w:noProof/>
        </w:rPr>
        <w:tab/>
      </w:r>
      <w:r>
        <w:rPr>
          <w:noProof/>
        </w:rPr>
        <w:fldChar w:fldCharType="begin" w:fldLock="1"/>
      </w:r>
      <w:r>
        <w:rPr>
          <w:noProof/>
        </w:rPr>
        <w:instrText xml:space="preserve"> PAGEREF _Toc170405524 \h </w:instrText>
      </w:r>
      <w:r>
        <w:rPr>
          <w:noProof/>
        </w:rPr>
      </w:r>
      <w:r>
        <w:rPr>
          <w:noProof/>
        </w:rPr>
        <w:fldChar w:fldCharType="separate"/>
      </w:r>
      <w:r>
        <w:rPr>
          <w:noProof/>
        </w:rPr>
        <w:t>11</w:t>
      </w:r>
      <w:r>
        <w:rPr>
          <w:noProof/>
        </w:rPr>
        <w:fldChar w:fldCharType="end"/>
      </w:r>
    </w:p>
    <w:p w14:paraId="5FF21837" w14:textId="563BDC9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3</w:t>
      </w:r>
      <w:r>
        <w:rPr>
          <w:rFonts w:asciiTheme="minorHAnsi" w:eastAsiaTheme="minorEastAsia" w:hAnsiTheme="minorHAnsi" w:cstheme="minorBidi"/>
          <w:noProof/>
          <w:kern w:val="2"/>
          <w:sz w:val="24"/>
          <w:szCs w:val="24"/>
          <w14:ligatures w14:val="standardContextual"/>
        </w:rPr>
        <w:tab/>
      </w:r>
      <w:r>
        <w:rPr>
          <w:noProof/>
        </w:rPr>
        <w:t>User Services Distribution methods</w:t>
      </w:r>
      <w:r>
        <w:rPr>
          <w:noProof/>
        </w:rPr>
        <w:tab/>
      </w:r>
      <w:r>
        <w:rPr>
          <w:noProof/>
        </w:rPr>
        <w:fldChar w:fldCharType="begin" w:fldLock="1"/>
      </w:r>
      <w:r>
        <w:rPr>
          <w:noProof/>
        </w:rPr>
        <w:instrText xml:space="preserve"> PAGEREF _Toc170405525 \h </w:instrText>
      </w:r>
      <w:r>
        <w:rPr>
          <w:noProof/>
        </w:rPr>
      </w:r>
      <w:r>
        <w:rPr>
          <w:noProof/>
        </w:rPr>
        <w:fldChar w:fldCharType="separate"/>
      </w:r>
      <w:r>
        <w:rPr>
          <w:noProof/>
        </w:rPr>
        <w:t>12</w:t>
      </w:r>
      <w:r>
        <w:rPr>
          <w:noProof/>
        </w:rPr>
        <w:fldChar w:fldCharType="end"/>
      </w:r>
    </w:p>
    <w:p w14:paraId="6597D6B6" w14:textId="6E009A73"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4</w:t>
      </w:r>
      <w:r>
        <w:rPr>
          <w:rFonts w:asciiTheme="minorHAnsi" w:eastAsiaTheme="minorEastAsia" w:hAnsiTheme="minorHAnsi" w:cstheme="minorBidi"/>
          <w:noProof/>
          <w:kern w:val="2"/>
          <w:sz w:val="24"/>
          <w:szCs w:val="24"/>
          <w14:ligatures w14:val="standardContextual"/>
        </w:rPr>
        <w:tab/>
      </w:r>
      <w:r>
        <w:rPr>
          <w:noProof/>
        </w:rPr>
        <w:t>User Service Announcement</w:t>
      </w:r>
      <w:r>
        <w:rPr>
          <w:noProof/>
        </w:rPr>
        <w:tab/>
      </w:r>
      <w:r>
        <w:rPr>
          <w:noProof/>
        </w:rPr>
        <w:fldChar w:fldCharType="begin" w:fldLock="1"/>
      </w:r>
      <w:r>
        <w:rPr>
          <w:noProof/>
        </w:rPr>
        <w:instrText xml:space="preserve"> PAGEREF _Toc170405526 \h </w:instrText>
      </w:r>
      <w:r>
        <w:rPr>
          <w:noProof/>
        </w:rPr>
      </w:r>
      <w:r>
        <w:rPr>
          <w:noProof/>
        </w:rPr>
        <w:fldChar w:fldCharType="separate"/>
      </w:r>
      <w:r>
        <w:rPr>
          <w:noProof/>
        </w:rPr>
        <w:t>13</w:t>
      </w:r>
      <w:r>
        <w:rPr>
          <w:noProof/>
        </w:rPr>
        <w:fldChar w:fldCharType="end"/>
      </w:r>
    </w:p>
    <w:p w14:paraId="0D14F111" w14:textId="2ABF1260"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5</w:t>
      </w:r>
      <w:r>
        <w:rPr>
          <w:rFonts w:asciiTheme="minorHAnsi" w:eastAsiaTheme="minorEastAsia" w:hAnsiTheme="minorHAnsi" w:cstheme="minorBidi"/>
          <w:noProof/>
          <w:kern w:val="2"/>
          <w:sz w:val="24"/>
          <w:szCs w:val="24"/>
          <w14:ligatures w14:val="standardContextual"/>
        </w:rPr>
        <w:tab/>
      </w:r>
      <w:r>
        <w:rPr>
          <w:noProof/>
        </w:rPr>
        <w:t>User Services Reception Reporting</w:t>
      </w:r>
      <w:r>
        <w:rPr>
          <w:noProof/>
        </w:rPr>
        <w:tab/>
      </w:r>
      <w:r>
        <w:rPr>
          <w:noProof/>
        </w:rPr>
        <w:fldChar w:fldCharType="begin" w:fldLock="1"/>
      </w:r>
      <w:r>
        <w:rPr>
          <w:noProof/>
        </w:rPr>
        <w:instrText xml:space="preserve"> PAGEREF _Toc170405527 \h </w:instrText>
      </w:r>
      <w:r>
        <w:rPr>
          <w:noProof/>
        </w:rPr>
      </w:r>
      <w:r>
        <w:rPr>
          <w:noProof/>
        </w:rPr>
        <w:fldChar w:fldCharType="separate"/>
      </w:r>
      <w:r>
        <w:rPr>
          <w:noProof/>
        </w:rPr>
        <w:t>13</w:t>
      </w:r>
      <w:r>
        <w:rPr>
          <w:noProof/>
        </w:rPr>
        <w:fldChar w:fldCharType="end"/>
      </w:r>
    </w:p>
    <w:p w14:paraId="7770D0B2" w14:textId="44B68F55"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6</w:t>
      </w:r>
      <w:r>
        <w:rPr>
          <w:rFonts w:asciiTheme="minorHAnsi" w:eastAsiaTheme="minorEastAsia" w:hAnsiTheme="minorHAnsi" w:cstheme="minorBidi"/>
          <w:noProof/>
          <w:kern w:val="2"/>
          <w:sz w:val="24"/>
          <w:szCs w:val="24"/>
          <w14:ligatures w14:val="standardContextual"/>
        </w:rPr>
        <w:tab/>
      </w:r>
      <w:r>
        <w:rPr>
          <w:noProof/>
        </w:rPr>
        <w:t>Object Repair</w:t>
      </w:r>
      <w:r>
        <w:rPr>
          <w:noProof/>
        </w:rPr>
        <w:tab/>
      </w:r>
      <w:r>
        <w:rPr>
          <w:noProof/>
        </w:rPr>
        <w:fldChar w:fldCharType="begin" w:fldLock="1"/>
      </w:r>
      <w:r>
        <w:rPr>
          <w:noProof/>
        </w:rPr>
        <w:instrText xml:space="preserve"> PAGEREF _Toc170405528 \h </w:instrText>
      </w:r>
      <w:r>
        <w:rPr>
          <w:noProof/>
        </w:rPr>
      </w:r>
      <w:r>
        <w:rPr>
          <w:noProof/>
        </w:rPr>
        <w:fldChar w:fldCharType="separate"/>
      </w:r>
      <w:r>
        <w:rPr>
          <w:noProof/>
        </w:rPr>
        <w:t>13</w:t>
      </w:r>
      <w:r>
        <w:rPr>
          <w:noProof/>
        </w:rPr>
        <w:fldChar w:fldCharType="end"/>
      </w:r>
    </w:p>
    <w:p w14:paraId="3E032D5B" w14:textId="547F623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Functional entities</w:t>
      </w:r>
      <w:r>
        <w:rPr>
          <w:noProof/>
        </w:rPr>
        <w:tab/>
      </w:r>
      <w:r>
        <w:rPr>
          <w:noProof/>
        </w:rPr>
        <w:fldChar w:fldCharType="begin" w:fldLock="1"/>
      </w:r>
      <w:r>
        <w:rPr>
          <w:noProof/>
        </w:rPr>
        <w:instrText xml:space="preserve"> PAGEREF _Toc170405529 \h </w:instrText>
      </w:r>
      <w:r>
        <w:rPr>
          <w:noProof/>
        </w:rPr>
      </w:r>
      <w:r>
        <w:rPr>
          <w:noProof/>
        </w:rPr>
        <w:fldChar w:fldCharType="separate"/>
      </w:r>
      <w:r>
        <w:rPr>
          <w:noProof/>
        </w:rPr>
        <w:t>14</w:t>
      </w:r>
      <w:r>
        <w:rPr>
          <w:noProof/>
        </w:rPr>
        <w:fldChar w:fldCharType="end"/>
      </w:r>
    </w:p>
    <w:p w14:paraId="1AEFDD18" w14:textId="54480AF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30 \h </w:instrText>
      </w:r>
      <w:r>
        <w:rPr>
          <w:noProof/>
        </w:rPr>
      </w:r>
      <w:r>
        <w:rPr>
          <w:noProof/>
        </w:rPr>
        <w:fldChar w:fldCharType="separate"/>
      </w:r>
      <w:r>
        <w:rPr>
          <w:noProof/>
        </w:rPr>
        <w:t>14</w:t>
      </w:r>
      <w:r>
        <w:rPr>
          <w:noProof/>
        </w:rPr>
        <w:fldChar w:fldCharType="end"/>
      </w:r>
    </w:p>
    <w:p w14:paraId="7F019DCF" w14:textId="540C2AE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MBSF</w:t>
      </w:r>
      <w:r>
        <w:rPr>
          <w:noProof/>
        </w:rPr>
        <w:tab/>
      </w:r>
      <w:r>
        <w:rPr>
          <w:noProof/>
        </w:rPr>
        <w:fldChar w:fldCharType="begin" w:fldLock="1"/>
      </w:r>
      <w:r>
        <w:rPr>
          <w:noProof/>
        </w:rPr>
        <w:instrText xml:space="preserve"> PAGEREF _Toc170405531 \h </w:instrText>
      </w:r>
      <w:r>
        <w:rPr>
          <w:noProof/>
        </w:rPr>
      </w:r>
      <w:r>
        <w:rPr>
          <w:noProof/>
        </w:rPr>
        <w:fldChar w:fldCharType="separate"/>
      </w:r>
      <w:r>
        <w:rPr>
          <w:noProof/>
        </w:rPr>
        <w:t>14</w:t>
      </w:r>
      <w:r>
        <w:rPr>
          <w:noProof/>
        </w:rPr>
        <w:fldChar w:fldCharType="end"/>
      </w:r>
    </w:p>
    <w:p w14:paraId="7C1001F6" w14:textId="621BDE0C"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3</w:t>
      </w:r>
      <w:r>
        <w:rPr>
          <w:rFonts w:asciiTheme="minorHAnsi" w:eastAsiaTheme="minorEastAsia" w:hAnsiTheme="minorHAnsi" w:cstheme="minorBidi"/>
          <w:noProof/>
          <w:kern w:val="2"/>
          <w:sz w:val="24"/>
          <w:szCs w:val="24"/>
          <w14:ligatures w14:val="standardContextual"/>
        </w:rPr>
        <w:tab/>
      </w:r>
      <w:r>
        <w:rPr>
          <w:noProof/>
        </w:rPr>
        <w:t>MBSTF</w:t>
      </w:r>
      <w:r>
        <w:rPr>
          <w:noProof/>
        </w:rPr>
        <w:tab/>
      </w:r>
      <w:r>
        <w:rPr>
          <w:noProof/>
        </w:rPr>
        <w:fldChar w:fldCharType="begin" w:fldLock="1"/>
      </w:r>
      <w:r>
        <w:rPr>
          <w:noProof/>
        </w:rPr>
        <w:instrText xml:space="preserve"> PAGEREF _Toc170405532 \h </w:instrText>
      </w:r>
      <w:r>
        <w:rPr>
          <w:noProof/>
        </w:rPr>
      </w:r>
      <w:r>
        <w:rPr>
          <w:noProof/>
        </w:rPr>
        <w:fldChar w:fldCharType="separate"/>
      </w:r>
      <w:r>
        <w:rPr>
          <w:noProof/>
        </w:rPr>
        <w:t>15</w:t>
      </w:r>
      <w:r>
        <w:rPr>
          <w:noProof/>
        </w:rPr>
        <w:fldChar w:fldCharType="end"/>
      </w:r>
    </w:p>
    <w:p w14:paraId="0D282CA3" w14:textId="62287FB1"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170405533 \h </w:instrText>
      </w:r>
      <w:r>
        <w:rPr>
          <w:noProof/>
        </w:rPr>
      </w:r>
      <w:r>
        <w:rPr>
          <w:noProof/>
        </w:rPr>
        <w:fldChar w:fldCharType="separate"/>
      </w:r>
      <w:r>
        <w:rPr>
          <w:noProof/>
        </w:rPr>
        <w:t>15</w:t>
      </w:r>
      <w:r>
        <w:rPr>
          <w:noProof/>
        </w:rPr>
        <w:fldChar w:fldCharType="end"/>
      </w:r>
    </w:p>
    <w:p w14:paraId="59451CD7" w14:textId="29C3C1F0"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2</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Object Distribution Method</w:t>
      </w:r>
      <w:r>
        <w:rPr>
          <w:noProof/>
        </w:rPr>
        <w:tab/>
      </w:r>
      <w:r>
        <w:rPr>
          <w:noProof/>
        </w:rPr>
        <w:fldChar w:fldCharType="begin" w:fldLock="1"/>
      </w:r>
      <w:r>
        <w:rPr>
          <w:noProof/>
        </w:rPr>
        <w:instrText xml:space="preserve"> PAGEREF _Toc170405534 \h </w:instrText>
      </w:r>
      <w:r>
        <w:rPr>
          <w:noProof/>
        </w:rPr>
      </w:r>
      <w:r>
        <w:rPr>
          <w:noProof/>
        </w:rPr>
        <w:fldChar w:fldCharType="separate"/>
      </w:r>
      <w:r>
        <w:rPr>
          <w:noProof/>
        </w:rPr>
        <w:t>16</w:t>
      </w:r>
      <w:r>
        <w:rPr>
          <w:noProof/>
        </w:rPr>
        <w:fldChar w:fldCharType="end"/>
      </w:r>
    </w:p>
    <w:p w14:paraId="4B7043B7" w14:textId="0A37AF39"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3</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Packet Distribution Method</w:t>
      </w:r>
      <w:r>
        <w:rPr>
          <w:noProof/>
        </w:rPr>
        <w:tab/>
      </w:r>
      <w:r>
        <w:rPr>
          <w:noProof/>
        </w:rPr>
        <w:fldChar w:fldCharType="begin" w:fldLock="1"/>
      </w:r>
      <w:r>
        <w:rPr>
          <w:noProof/>
        </w:rPr>
        <w:instrText xml:space="preserve"> PAGEREF _Toc170405535 \h </w:instrText>
      </w:r>
      <w:r>
        <w:rPr>
          <w:noProof/>
        </w:rPr>
      </w:r>
      <w:r>
        <w:rPr>
          <w:noProof/>
        </w:rPr>
        <w:fldChar w:fldCharType="separate"/>
      </w:r>
      <w:r>
        <w:rPr>
          <w:noProof/>
        </w:rPr>
        <w:t>17</w:t>
      </w:r>
      <w:r>
        <w:rPr>
          <w:noProof/>
        </w:rPr>
        <w:fldChar w:fldCharType="end"/>
      </w:r>
    </w:p>
    <w:p w14:paraId="2CE294A1" w14:textId="6DB11C0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3A</w:t>
      </w:r>
      <w:r>
        <w:rPr>
          <w:rFonts w:asciiTheme="minorHAnsi" w:eastAsiaTheme="minorEastAsia" w:hAnsiTheme="minorHAnsi" w:cstheme="minorBidi"/>
          <w:noProof/>
          <w:kern w:val="2"/>
          <w:sz w:val="24"/>
          <w:szCs w:val="24"/>
          <w14:ligatures w14:val="standardContextual"/>
        </w:rPr>
        <w:tab/>
      </w:r>
      <w:r>
        <w:rPr>
          <w:noProof/>
        </w:rPr>
        <w:t>MBS AF</w:t>
      </w:r>
      <w:r>
        <w:rPr>
          <w:noProof/>
        </w:rPr>
        <w:tab/>
      </w:r>
      <w:r>
        <w:rPr>
          <w:noProof/>
        </w:rPr>
        <w:fldChar w:fldCharType="begin" w:fldLock="1"/>
      </w:r>
      <w:r>
        <w:rPr>
          <w:noProof/>
        </w:rPr>
        <w:instrText xml:space="preserve"> PAGEREF _Toc170405536 \h </w:instrText>
      </w:r>
      <w:r>
        <w:rPr>
          <w:noProof/>
        </w:rPr>
      </w:r>
      <w:r>
        <w:rPr>
          <w:noProof/>
        </w:rPr>
        <w:fldChar w:fldCharType="separate"/>
      </w:r>
      <w:r>
        <w:rPr>
          <w:noProof/>
        </w:rPr>
        <w:t>17</w:t>
      </w:r>
      <w:r>
        <w:rPr>
          <w:noProof/>
        </w:rPr>
        <w:fldChar w:fldCharType="end"/>
      </w:r>
    </w:p>
    <w:p w14:paraId="0B6CB377" w14:textId="6BA7500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4</w:t>
      </w:r>
      <w:r>
        <w:rPr>
          <w:rFonts w:asciiTheme="minorHAnsi" w:eastAsiaTheme="minorEastAsia" w:hAnsiTheme="minorHAnsi" w:cstheme="minorBidi"/>
          <w:noProof/>
          <w:kern w:val="2"/>
          <w:sz w:val="24"/>
          <w:szCs w:val="24"/>
          <w14:ligatures w14:val="standardContextual"/>
        </w:rPr>
        <w:tab/>
      </w:r>
      <w:r>
        <w:rPr>
          <w:noProof/>
        </w:rPr>
        <w:t>MBS AS</w:t>
      </w:r>
      <w:r>
        <w:rPr>
          <w:noProof/>
        </w:rPr>
        <w:tab/>
      </w:r>
      <w:r>
        <w:rPr>
          <w:noProof/>
        </w:rPr>
        <w:fldChar w:fldCharType="begin" w:fldLock="1"/>
      </w:r>
      <w:r>
        <w:rPr>
          <w:noProof/>
        </w:rPr>
        <w:instrText xml:space="preserve"> PAGEREF _Toc170405537 \h </w:instrText>
      </w:r>
      <w:r>
        <w:rPr>
          <w:noProof/>
        </w:rPr>
      </w:r>
      <w:r>
        <w:rPr>
          <w:noProof/>
        </w:rPr>
        <w:fldChar w:fldCharType="separate"/>
      </w:r>
      <w:r>
        <w:rPr>
          <w:noProof/>
        </w:rPr>
        <w:t>18</w:t>
      </w:r>
      <w:r>
        <w:rPr>
          <w:noProof/>
        </w:rPr>
        <w:fldChar w:fldCharType="end"/>
      </w:r>
    </w:p>
    <w:p w14:paraId="642DA0F0" w14:textId="0A1F379F"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4.3.4A</w:t>
      </w:r>
      <w:r>
        <w:rPr>
          <w:rFonts w:asciiTheme="minorHAnsi" w:eastAsiaTheme="minorEastAsia" w:hAnsiTheme="minorHAnsi" w:cstheme="minorBidi"/>
          <w:noProof/>
          <w:kern w:val="2"/>
          <w:sz w:val="24"/>
          <w:szCs w:val="24"/>
          <w14:ligatures w14:val="standardContextual"/>
        </w:rPr>
        <w:tab/>
      </w:r>
      <w:r>
        <w:rPr>
          <w:noProof/>
          <w:lang w:eastAsia="zh-CN"/>
        </w:rPr>
        <w:t>MBSSF</w:t>
      </w:r>
      <w:r>
        <w:rPr>
          <w:noProof/>
        </w:rPr>
        <w:tab/>
      </w:r>
      <w:r>
        <w:rPr>
          <w:noProof/>
        </w:rPr>
        <w:fldChar w:fldCharType="begin" w:fldLock="1"/>
      </w:r>
      <w:r>
        <w:rPr>
          <w:noProof/>
        </w:rPr>
        <w:instrText xml:space="preserve"> PAGEREF _Toc170405538 \h </w:instrText>
      </w:r>
      <w:r>
        <w:rPr>
          <w:noProof/>
        </w:rPr>
      </w:r>
      <w:r>
        <w:rPr>
          <w:noProof/>
        </w:rPr>
        <w:fldChar w:fldCharType="separate"/>
      </w:r>
      <w:r>
        <w:rPr>
          <w:noProof/>
        </w:rPr>
        <w:t>18</w:t>
      </w:r>
      <w:r>
        <w:rPr>
          <w:noProof/>
        </w:rPr>
        <w:fldChar w:fldCharType="end"/>
      </w:r>
    </w:p>
    <w:p w14:paraId="458406AE" w14:textId="71C1889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5</w:t>
      </w:r>
      <w:r>
        <w:rPr>
          <w:rFonts w:asciiTheme="minorHAnsi" w:eastAsiaTheme="minorEastAsia" w:hAnsiTheme="minorHAnsi" w:cstheme="minorBidi"/>
          <w:noProof/>
          <w:kern w:val="2"/>
          <w:sz w:val="24"/>
          <w:szCs w:val="24"/>
          <w14:ligatures w14:val="standardContextual"/>
        </w:rPr>
        <w:tab/>
      </w:r>
      <w:r>
        <w:rPr>
          <w:noProof/>
        </w:rPr>
        <w:t>MBS Client</w:t>
      </w:r>
      <w:r>
        <w:rPr>
          <w:noProof/>
        </w:rPr>
        <w:tab/>
      </w:r>
      <w:r>
        <w:rPr>
          <w:noProof/>
        </w:rPr>
        <w:fldChar w:fldCharType="begin" w:fldLock="1"/>
      </w:r>
      <w:r>
        <w:rPr>
          <w:noProof/>
        </w:rPr>
        <w:instrText xml:space="preserve"> PAGEREF _Toc170405539 \h </w:instrText>
      </w:r>
      <w:r>
        <w:rPr>
          <w:noProof/>
        </w:rPr>
      </w:r>
      <w:r>
        <w:rPr>
          <w:noProof/>
        </w:rPr>
        <w:fldChar w:fldCharType="separate"/>
      </w:r>
      <w:r>
        <w:rPr>
          <w:noProof/>
        </w:rPr>
        <w:t>18</w:t>
      </w:r>
      <w:r>
        <w:rPr>
          <w:noProof/>
        </w:rPr>
        <w:fldChar w:fldCharType="end"/>
      </w:r>
    </w:p>
    <w:p w14:paraId="750125D6" w14:textId="09A90568"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4.3.6</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Aware Application</w:t>
      </w:r>
      <w:r>
        <w:rPr>
          <w:noProof/>
        </w:rPr>
        <w:tab/>
      </w:r>
      <w:r>
        <w:rPr>
          <w:noProof/>
        </w:rPr>
        <w:fldChar w:fldCharType="begin" w:fldLock="1"/>
      </w:r>
      <w:r>
        <w:rPr>
          <w:noProof/>
        </w:rPr>
        <w:instrText xml:space="preserve"> PAGEREF _Toc170405540 \h </w:instrText>
      </w:r>
      <w:r>
        <w:rPr>
          <w:noProof/>
        </w:rPr>
      </w:r>
      <w:r>
        <w:rPr>
          <w:noProof/>
        </w:rPr>
        <w:fldChar w:fldCharType="separate"/>
      </w:r>
      <w:r>
        <w:rPr>
          <w:noProof/>
        </w:rPr>
        <w:t>19</w:t>
      </w:r>
      <w:r>
        <w:rPr>
          <w:noProof/>
        </w:rPr>
        <w:fldChar w:fldCharType="end"/>
      </w:r>
    </w:p>
    <w:p w14:paraId="481580C5" w14:textId="4C2F8C34"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eference points and interfaces</w:t>
      </w:r>
      <w:r>
        <w:rPr>
          <w:noProof/>
        </w:rPr>
        <w:tab/>
      </w:r>
      <w:r>
        <w:rPr>
          <w:noProof/>
        </w:rPr>
        <w:fldChar w:fldCharType="begin" w:fldLock="1"/>
      </w:r>
      <w:r>
        <w:rPr>
          <w:noProof/>
        </w:rPr>
        <w:instrText xml:space="preserve"> PAGEREF _Toc170405541 \h </w:instrText>
      </w:r>
      <w:r>
        <w:rPr>
          <w:noProof/>
        </w:rPr>
      </w:r>
      <w:r>
        <w:rPr>
          <w:noProof/>
        </w:rPr>
        <w:fldChar w:fldCharType="separate"/>
      </w:r>
      <w:r>
        <w:rPr>
          <w:noProof/>
        </w:rPr>
        <w:t>19</w:t>
      </w:r>
      <w:r>
        <w:rPr>
          <w:noProof/>
        </w:rPr>
        <w:fldChar w:fldCharType="end"/>
      </w:r>
    </w:p>
    <w:p w14:paraId="7BF9F37C" w14:textId="01404727"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70405542 \h </w:instrText>
      </w:r>
      <w:r>
        <w:rPr>
          <w:noProof/>
        </w:rPr>
      </w:r>
      <w:r>
        <w:rPr>
          <w:noProof/>
        </w:rPr>
        <w:fldChar w:fldCharType="separate"/>
      </w:r>
      <w:r>
        <w:rPr>
          <w:noProof/>
        </w:rPr>
        <w:t>19</w:t>
      </w:r>
      <w:r>
        <w:rPr>
          <w:noProof/>
        </w:rPr>
        <w:fldChar w:fldCharType="end"/>
      </w:r>
    </w:p>
    <w:p w14:paraId="3EFEC7CB" w14:textId="295F162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Domain model</w:t>
      </w:r>
      <w:r>
        <w:rPr>
          <w:noProof/>
        </w:rPr>
        <w:tab/>
      </w:r>
      <w:r>
        <w:rPr>
          <w:noProof/>
        </w:rPr>
        <w:fldChar w:fldCharType="begin" w:fldLock="1"/>
      </w:r>
      <w:r>
        <w:rPr>
          <w:noProof/>
        </w:rPr>
        <w:instrText xml:space="preserve"> PAGEREF _Toc170405543 \h </w:instrText>
      </w:r>
      <w:r>
        <w:rPr>
          <w:noProof/>
        </w:rPr>
      </w:r>
      <w:r>
        <w:rPr>
          <w:noProof/>
        </w:rPr>
        <w:fldChar w:fldCharType="separate"/>
      </w:r>
      <w:r>
        <w:rPr>
          <w:noProof/>
        </w:rPr>
        <w:t>20</w:t>
      </w:r>
      <w:r>
        <w:rPr>
          <w:noProof/>
        </w:rPr>
        <w:fldChar w:fldCharType="end"/>
      </w:r>
    </w:p>
    <w:p w14:paraId="4F439861" w14:textId="5A37A31E"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1</w:t>
      </w:r>
      <w:r>
        <w:rPr>
          <w:rFonts w:asciiTheme="minorHAnsi" w:eastAsiaTheme="minorEastAsia" w:hAnsiTheme="minorHAnsi" w:cstheme="minorBidi"/>
          <w:noProof/>
          <w:kern w:val="2"/>
          <w:sz w:val="24"/>
          <w:szCs w:val="24"/>
          <w14:ligatures w14:val="standardContextual"/>
        </w:rPr>
        <w:tab/>
      </w:r>
      <w:r>
        <w:rPr>
          <w:noProof/>
        </w:rPr>
        <w:t>User Services domain model</w:t>
      </w:r>
      <w:r>
        <w:rPr>
          <w:noProof/>
        </w:rPr>
        <w:tab/>
      </w:r>
      <w:r>
        <w:rPr>
          <w:noProof/>
        </w:rPr>
        <w:fldChar w:fldCharType="begin" w:fldLock="1"/>
      </w:r>
      <w:r>
        <w:rPr>
          <w:noProof/>
        </w:rPr>
        <w:instrText xml:space="preserve"> PAGEREF _Toc170405544 \h </w:instrText>
      </w:r>
      <w:r>
        <w:rPr>
          <w:noProof/>
        </w:rPr>
      </w:r>
      <w:r>
        <w:rPr>
          <w:noProof/>
        </w:rPr>
        <w:fldChar w:fldCharType="separate"/>
      </w:r>
      <w:r>
        <w:rPr>
          <w:noProof/>
        </w:rPr>
        <w:t>20</w:t>
      </w:r>
      <w:r>
        <w:rPr>
          <w:noProof/>
        </w:rPr>
        <w:fldChar w:fldCharType="end"/>
      </w:r>
    </w:p>
    <w:p w14:paraId="6F398EB6" w14:textId="2A868179"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2</w:t>
      </w:r>
      <w:r>
        <w:rPr>
          <w:rFonts w:asciiTheme="minorHAnsi" w:eastAsiaTheme="minorEastAsia" w:hAnsiTheme="minorHAnsi" w:cstheme="minorBidi"/>
          <w:noProof/>
          <w:kern w:val="2"/>
          <w:sz w:val="24"/>
          <w:szCs w:val="24"/>
          <w14:ligatures w14:val="standardContextual"/>
        </w:rPr>
        <w:tab/>
      </w:r>
      <w:r>
        <w:rPr>
          <w:noProof/>
        </w:rPr>
        <w:t>Static information model</w:t>
      </w:r>
      <w:r>
        <w:rPr>
          <w:noProof/>
        </w:rPr>
        <w:tab/>
      </w:r>
      <w:r>
        <w:rPr>
          <w:noProof/>
        </w:rPr>
        <w:fldChar w:fldCharType="begin" w:fldLock="1"/>
      </w:r>
      <w:r>
        <w:rPr>
          <w:noProof/>
        </w:rPr>
        <w:instrText xml:space="preserve"> PAGEREF _Toc170405545 \h </w:instrText>
      </w:r>
      <w:r>
        <w:rPr>
          <w:noProof/>
        </w:rPr>
      </w:r>
      <w:r>
        <w:rPr>
          <w:noProof/>
        </w:rPr>
        <w:fldChar w:fldCharType="separate"/>
      </w:r>
      <w:r>
        <w:rPr>
          <w:noProof/>
        </w:rPr>
        <w:t>21</w:t>
      </w:r>
      <w:r>
        <w:rPr>
          <w:noProof/>
        </w:rPr>
        <w:fldChar w:fldCharType="end"/>
      </w:r>
    </w:p>
    <w:p w14:paraId="0E24D548" w14:textId="1B51F4E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3</w:t>
      </w:r>
      <w:r>
        <w:rPr>
          <w:rFonts w:asciiTheme="minorHAnsi" w:eastAsiaTheme="minorEastAsia" w:hAnsiTheme="minorHAnsi" w:cstheme="minorBidi"/>
          <w:noProof/>
          <w:kern w:val="2"/>
          <w:sz w:val="24"/>
          <w:szCs w:val="24"/>
          <w14:ligatures w14:val="standardContextual"/>
        </w:rPr>
        <w:tab/>
      </w:r>
      <w:r>
        <w:rPr>
          <w:noProof/>
        </w:rPr>
        <w:t>MBS User Service parameters</w:t>
      </w:r>
      <w:r>
        <w:rPr>
          <w:noProof/>
        </w:rPr>
        <w:tab/>
      </w:r>
      <w:r>
        <w:rPr>
          <w:noProof/>
        </w:rPr>
        <w:fldChar w:fldCharType="begin" w:fldLock="1"/>
      </w:r>
      <w:r>
        <w:rPr>
          <w:noProof/>
        </w:rPr>
        <w:instrText xml:space="preserve"> PAGEREF _Toc170405546 \h </w:instrText>
      </w:r>
      <w:r>
        <w:rPr>
          <w:noProof/>
        </w:rPr>
      </w:r>
      <w:r>
        <w:rPr>
          <w:noProof/>
        </w:rPr>
        <w:fldChar w:fldCharType="separate"/>
      </w:r>
      <w:r>
        <w:rPr>
          <w:noProof/>
        </w:rPr>
        <w:t>24</w:t>
      </w:r>
      <w:r>
        <w:rPr>
          <w:noProof/>
        </w:rPr>
        <w:fldChar w:fldCharType="end"/>
      </w:r>
    </w:p>
    <w:p w14:paraId="3616D3B2" w14:textId="2B1E347B"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4</w:t>
      </w:r>
      <w:r>
        <w:rPr>
          <w:rFonts w:asciiTheme="minorHAnsi" w:eastAsiaTheme="minorEastAsia" w:hAnsiTheme="minorHAnsi" w:cstheme="minorBidi"/>
          <w:noProof/>
          <w:kern w:val="2"/>
          <w:sz w:val="24"/>
          <w:szCs w:val="24"/>
          <w14:ligatures w14:val="standardContextual"/>
        </w:rPr>
        <w:tab/>
      </w:r>
      <w:r>
        <w:rPr>
          <w:noProof/>
        </w:rPr>
        <w:t>MBS Reception Reporting Configuration parameters</w:t>
      </w:r>
      <w:r>
        <w:rPr>
          <w:noProof/>
        </w:rPr>
        <w:tab/>
      </w:r>
      <w:r>
        <w:rPr>
          <w:noProof/>
        </w:rPr>
        <w:fldChar w:fldCharType="begin" w:fldLock="1"/>
      </w:r>
      <w:r>
        <w:rPr>
          <w:noProof/>
        </w:rPr>
        <w:instrText xml:space="preserve"> PAGEREF _Toc170405547 \h </w:instrText>
      </w:r>
      <w:r>
        <w:rPr>
          <w:noProof/>
        </w:rPr>
      </w:r>
      <w:r>
        <w:rPr>
          <w:noProof/>
        </w:rPr>
        <w:fldChar w:fldCharType="separate"/>
      </w:r>
      <w:r>
        <w:rPr>
          <w:noProof/>
        </w:rPr>
        <w:t>24</w:t>
      </w:r>
      <w:r>
        <w:rPr>
          <w:noProof/>
        </w:rPr>
        <w:fldChar w:fldCharType="end"/>
      </w:r>
    </w:p>
    <w:p w14:paraId="24C41168" w14:textId="67FCF5F7"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5</w:t>
      </w:r>
      <w:r>
        <w:rPr>
          <w:rFonts w:asciiTheme="minorHAnsi" w:eastAsiaTheme="minorEastAsia" w:hAnsiTheme="minorHAnsi" w:cstheme="minorBidi"/>
          <w:noProof/>
          <w:kern w:val="2"/>
          <w:sz w:val="24"/>
          <w:szCs w:val="24"/>
          <w14:ligatures w14:val="standardContextual"/>
        </w:rPr>
        <w:tab/>
      </w:r>
      <w:r>
        <w:rPr>
          <w:noProof/>
        </w:rPr>
        <w:t>MBS User Data Ingest Session parameters</w:t>
      </w:r>
      <w:r>
        <w:rPr>
          <w:noProof/>
        </w:rPr>
        <w:tab/>
      </w:r>
      <w:r>
        <w:rPr>
          <w:noProof/>
        </w:rPr>
        <w:fldChar w:fldCharType="begin" w:fldLock="1"/>
      </w:r>
      <w:r>
        <w:rPr>
          <w:noProof/>
        </w:rPr>
        <w:instrText xml:space="preserve"> PAGEREF _Toc170405548 \h </w:instrText>
      </w:r>
      <w:r>
        <w:rPr>
          <w:noProof/>
        </w:rPr>
      </w:r>
      <w:r>
        <w:rPr>
          <w:noProof/>
        </w:rPr>
        <w:fldChar w:fldCharType="separate"/>
      </w:r>
      <w:r>
        <w:rPr>
          <w:noProof/>
        </w:rPr>
        <w:t>25</w:t>
      </w:r>
      <w:r>
        <w:rPr>
          <w:noProof/>
        </w:rPr>
        <w:fldChar w:fldCharType="end"/>
      </w:r>
    </w:p>
    <w:p w14:paraId="10DC9009" w14:textId="69FEEFEA"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6</w:t>
      </w:r>
      <w:r>
        <w:rPr>
          <w:rFonts w:asciiTheme="minorHAnsi" w:eastAsiaTheme="minorEastAsia" w:hAnsiTheme="minorHAnsi" w:cstheme="minorBidi"/>
          <w:noProof/>
          <w:kern w:val="2"/>
          <w:sz w:val="24"/>
          <w:szCs w:val="24"/>
          <w14:ligatures w14:val="standardContextual"/>
        </w:rPr>
        <w:tab/>
      </w:r>
      <w:r>
        <w:rPr>
          <w:noProof/>
        </w:rPr>
        <w:t>MBS Distribution Session parameters</w:t>
      </w:r>
      <w:r>
        <w:rPr>
          <w:noProof/>
        </w:rPr>
        <w:tab/>
      </w:r>
      <w:r>
        <w:rPr>
          <w:noProof/>
        </w:rPr>
        <w:fldChar w:fldCharType="begin" w:fldLock="1"/>
      </w:r>
      <w:r>
        <w:rPr>
          <w:noProof/>
        </w:rPr>
        <w:instrText xml:space="preserve"> PAGEREF _Toc170405549 \h </w:instrText>
      </w:r>
      <w:r>
        <w:rPr>
          <w:noProof/>
        </w:rPr>
      </w:r>
      <w:r>
        <w:rPr>
          <w:noProof/>
        </w:rPr>
        <w:fldChar w:fldCharType="separate"/>
      </w:r>
      <w:r>
        <w:rPr>
          <w:noProof/>
        </w:rPr>
        <w:t>25</w:t>
      </w:r>
      <w:r>
        <w:rPr>
          <w:noProof/>
        </w:rPr>
        <w:fldChar w:fldCharType="end"/>
      </w:r>
    </w:p>
    <w:p w14:paraId="788E6728" w14:textId="4694EE5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7</w:t>
      </w:r>
      <w:r>
        <w:rPr>
          <w:rFonts w:asciiTheme="minorHAnsi" w:eastAsiaTheme="minorEastAsia" w:hAnsiTheme="minorHAnsi" w:cstheme="minorBidi"/>
          <w:noProof/>
          <w:kern w:val="2"/>
          <w:sz w:val="24"/>
          <w:szCs w:val="24"/>
          <w14:ligatures w14:val="standardContextual"/>
        </w:rPr>
        <w:tab/>
      </w:r>
      <w:r>
        <w:rPr>
          <w:noProof/>
        </w:rPr>
        <w:t>MBS User Service Announcement parameters</w:t>
      </w:r>
      <w:r>
        <w:rPr>
          <w:noProof/>
        </w:rPr>
        <w:tab/>
      </w:r>
      <w:r>
        <w:rPr>
          <w:noProof/>
        </w:rPr>
        <w:fldChar w:fldCharType="begin" w:fldLock="1"/>
      </w:r>
      <w:r>
        <w:rPr>
          <w:noProof/>
        </w:rPr>
        <w:instrText xml:space="preserve"> PAGEREF _Toc170405550 \h </w:instrText>
      </w:r>
      <w:r>
        <w:rPr>
          <w:noProof/>
        </w:rPr>
      </w:r>
      <w:r>
        <w:rPr>
          <w:noProof/>
        </w:rPr>
        <w:fldChar w:fldCharType="separate"/>
      </w:r>
      <w:r>
        <w:rPr>
          <w:noProof/>
        </w:rPr>
        <w:t>29</w:t>
      </w:r>
      <w:r>
        <w:rPr>
          <w:noProof/>
        </w:rPr>
        <w:fldChar w:fldCharType="end"/>
      </w:r>
    </w:p>
    <w:p w14:paraId="0A186B16" w14:textId="29DB6505"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8</w:t>
      </w:r>
      <w:r>
        <w:rPr>
          <w:rFonts w:asciiTheme="minorHAnsi" w:eastAsiaTheme="minorEastAsia" w:hAnsiTheme="minorHAnsi" w:cstheme="minorBidi"/>
          <w:noProof/>
          <w:kern w:val="2"/>
          <w:sz w:val="24"/>
          <w:szCs w:val="24"/>
          <w14:ligatures w14:val="standardContextual"/>
        </w:rPr>
        <w:tab/>
      </w:r>
      <w:r>
        <w:rPr>
          <w:noProof/>
        </w:rPr>
        <w:t>MBS Distribution Session Announcement parameters</w:t>
      </w:r>
      <w:r>
        <w:rPr>
          <w:noProof/>
        </w:rPr>
        <w:tab/>
      </w:r>
      <w:r>
        <w:rPr>
          <w:noProof/>
        </w:rPr>
        <w:fldChar w:fldCharType="begin" w:fldLock="1"/>
      </w:r>
      <w:r>
        <w:rPr>
          <w:noProof/>
        </w:rPr>
        <w:instrText xml:space="preserve"> PAGEREF _Toc170405551 \h </w:instrText>
      </w:r>
      <w:r>
        <w:rPr>
          <w:noProof/>
        </w:rPr>
      </w:r>
      <w:r>
        <w:rPr>
          <w:noProof/>
        </w:rPr>
        <w:fldChar w:fldCharType="separate"/>
      </w:r>
      <w:r>
        <w:rPr>
          <w:noProof/>
        </w:rPr>
        <w:t>30</w:t>
      </w:r>
      <w:r>
        <w:rPr>
          <w:noProof/>
        </w:rPr>
        <w:fldChar w:fldCharType="end"/>
      </w:r>
    </w:p>
    <w:p w14:paraId="65D0E0B7" w14:textId="3151A03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9</w:t>
      </w:r>
      <w:r>
        <w:rPr>
          <w:rFonts w:asciiTheme="minorHAnsi" w:eastAsiaTheme="minorEastAsia" w:hAnsiTheme="minorHAnsi" w:cstheme="minorBidi"/>
          <w:noProof/>
          <w:kern w:val="2"/>
          <w:sz w:val="24"/>
          <w:szCs w:val="24"/>
          <w14:ligatures w14:val="standardContextual"/>
        </w:rPr>
        <w:tab/>
      </w:r>
      <w:r>
        <w:rPr>
          <w:noProof/>
        </w:rPr>
        <w:t>Mapping of MBS Distribution Session to MBS Session Context</w:t>
      </w:r>
      <w:r>
        <w:rPr>
          <w:noProof/>
        </w:rPr>
        <w:tab/>
      </w:r>
      <w:r>
        <w:rPr>
          <w:noProof/>
        </w:rPr>
        <w:fldChar w:fldCharType="begin" w:fldLock="1"/>
      </w:r>
      <w:r>
        <w:rPr>
          <w:noProof/>
        </w:rPr>
        <w:instrText xml:space="preserve"> PAGEREF _Toc170405552 \h </w:instrText>
      </w:r>
      <w:r>
        <w:rPr>
          <w:noProof/>
        </w:rPr>
      </w:r>
      <w:r>
        <w:rPr>
          <w:noProof/>
        </w:rPr>
        <w:fldChar w:fldCharType="separate"/>
      </w:r>
      <w:r>
        <w:rPr>
          <w:noProof/>
        </w:rPr>
        <w:t>31</w:t>
      </w:r>
      <w:r>
        <w:rPr>
          <w:noProof/>
        </w:rPr>
        <w:fldChar w:fldCharType="end"/>
      </w:r>
    </w:p>
    <w:p w14:paraId="1949AF63" w14:textId="453B792A"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10</w:t>
      </w:r>
      <w:r>
        <w:rPr>
          <w:rFonts w:asciiTheme="minorHAnsi" w:eastAsiaTheme="minorEastAsia" w:hAnsiTheme="minorHAnsi" w:cstheme="minorBidi"/>
          <w:noProof/>
          <w:kern w:val="2"/>
          <w:sz w:val="24"/>
          <w:szCs w:val="24"/>
          <w14:ligatures w14:val="standardContextual"/>
        </w:rPr>
        <w:tab/>
      </w:r>
      <w:r>
        <w:rPr>
          <w:noProof/>
        </w:rPr>
        <w:t>Object manifest parameters</w:t>
      </w:r>
      <w:r>
        <w:rPr>
          <w:noProof/>
        </w:rPr>
        <w:tab/>
      </w:r>
      <w:r>
        <w:rPr>
          <w:noProof/>
        </w:rPr>
        <w:fldChar w:fldCharType="begin" w:fldLock="1"/>
      </w:r>
      <w:r>
        <w:rPr>
          <w:noProof/>
        </w:rPr>
        <w:instrText xml:space="preserve"> PAGEREF _Toc170405553 \h </w:instrText>
      </w:r>
      <w:r>
        <w:rPr>
          <w:noProof/>
        </w:rPr>
      </w:r>
      <w:r>
        <w:rPr>
          <w:noProof/>
        </w:rPr>
        <w:fldChar w:fldCharType="separate"/>
      </w:r>
      <w:r>
        <w:rPr>
          <w:noProof/>
        </w:rPr>
        <w:t>32</w:t>
      </w:r>
      <w:r>
        <w:rPr>
          <w:noProof/>
        </w:rPr>
        <w:fldChar w:fldCharType="end"/>
      </w:r>
    </w:p>
    <w:p w14:paraId="3ADA39D0" w14:textId="5AB3C9F2"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Dynamic model</w:t>
      </w:r>
      <w:r>
        <w:rPr>
          <w:noProof/>
        </w:rPr>
        <w:tab/>
      </w:r>
      <w:r>
        <w:rPr>
          <w:noProof/>
        </w:rPr>
        <w:fldChar w:fldCharType="begin" w:fldLock="1"/>
      </w:r>
      <w:r>
        <w:rPr>
          <w:noProof/>
        </w:rPr>
        <w:instrText xml:space="preserve"> PAGEREF _Toc170405554 \h </w:instrText>
      </w:r>
      <w:r>
        <w:rPr>
          <w:noProof/>
        </w:rPr>
      </w:r>
      <w:r>
        <w:rPr>
          <w:noProof/>
        </w:rPr>
        <w:fldChar w:fldCharType="separate"/>
      </w:r>
      <w:r>
        <w:rPr>
          <w:noProof/>
        </w:rPr>
        <w:t>33</w:t>
      </w:r>
      <w:r>
        <w:rPr>
          <w:noProof/>
        </w:rPr>
        <w:fldChar w:fldCharType="end"/>
      </w:r>
    </w:p>
    <w:p w14:paraId="60E8BA06" w14:textId="10F8E28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0</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70405555 \h </w:instrText>
      </w:r>
      <w:r>
        <w:rPr>
          <w:noProof/>
        </w:rPr>
      </w:r>
      <w:r>
        <w:rPr>
          <w:noProof/>
        </w:rPr>
        <w:fldChar w:fldCharType="separate"/>
      </w:r>
      <w:r>
        <w:rPr>
          <w:noProof/>
        </w:rPr>
        <w:t>33</w:t>
      </w:r>
      <w:r>
        <w:rPr>
          <w:noProof/>
        </w:rPr>
        <w:fldChar w:fldCharType="end"/>
      </w:r>
    </w:p>
    <w:p w14:paraId="5B3573BC" w14:textId="66F49513"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1</w:t>
      </w:r>
      <w:r>
        <w:rPr>
          <w:rFonts w:asciiTheme="minorHAnsi" w:eastAsiaTheme="minorEastAsia" w:hAnsiTheme="minorHAnsi" w:cstheme="minorBidi"/>
          <w:noProof/>
          <w:kern w:val="2"/>
          <w:sz w:val="24"/>
          <w:szCs w:val="24"/>
          <w14:ligatures w14:val="standardContextual"/>
        </w:rPr>
        <w:tab/>
      </w:r>
      <w:r>
        <w:rPr>
          <w:noProof/>
        </w:rPr>
        <w:t>MBS Distribution Session life-cycle</w:t>
      </w:r>
      <w:r>
        <w:rPr>
          <w:noProof/>
        </w:rPr>
        <w:tab/>
      </w:r>
      <w:r>
        <w:rPr>
          <w:noProof/>
        </w:rPr>
        <w:fldChar w:fldCharType="begin" w:fldLock="1"/>
      </w:r>
      <w:r>
        <w:rPr>
          <w:noProof/>
        </w:rPr>
        <w:instrText xml:space="preserve"> PAGEREF _Toc170405556 \h </w:instrText>
      </w:r>
      <w:r>
        <w:rPr>
          <w:noProof/>
        </w:rPr>
      </w:r>
      <w:r>
        <w:rPr>
          <w:noProof/>
        </w:rPr>
        <w:fldChar w:fldCharType="separate"/>
      </w:r>
      <w:r>
        <w:rPr>
          <w:noProof/>
        </w:rPr>
        <w:t>33</w:t>
      </w:r>
      <w:r>
        <w:rPr>
          <w:noProof/>
        </w:rPr>
        <w:fldChar w:fldCharType="end"/>
      </w:r>
    </w:p>
    <w:p w14:paraId="2CA5E14B" w14:textId="2335474F"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2</w:t>
      </w:r>
      <w:r>
        <w:rPr>
          <w:rFonts w:asciiTheme="minorHAnsi" w:eastAsiaTheme="minorEastAsia" w:hAnsiTheme="minorHAnsi" w:cstheme="minorBidi"/>
          <w:noProof/>
          <w:kern w:val="2"/>
          <w:sz w:val="24"/>
          <w:szCs w:val="24"/>
          <w14:ligatures w14:val="standardContextual"/>
        </w:rPr>
        <w:tab/>
      </w:r>
      <w:r>
        <w:rPr>
          <w:noProof/>
        </w:rPr>
        <w:t>Notification events</w:t>
      </w:r>
      <w:r>
        <w:rPr>
          <w:noProof/>
        </w:rPr>
        <w:tab/>
      </w:r>
      <w:r>
        <w:rPr>
          <w:noProof/>
        </w:rPr>
        <w:fldChar w:fldCharType="begin" w:fldLock="1"/>
      </w:r>
      <w:r>
        <w:rPr>
          <w:noProof/>
        </w:rPr>
        <w:instrText xml:space="preserve"> PAGEREF _Toc170405557 \h </w:instrText>
      </w:r>
      <w:r>
        <w:rPr>
          <w:noProof/>
        </w:rPr>
      </w:r>
      <w:r>
        <w:rPr>
          <w:noProof/>
        </w:rPr>
        <w:fldChar w:fldCharType="separate"/>
      </w:r>
      <w:r>
        <w:rPr>
          <w:noProof/>
        </w:rPr>
        <w:t>35</w:t>
      </w:r>
      <w:r>
        <w:rPr>
          <w:noProof/>
        </w:rPr>
        <w:fldChar w:fldCharType="end"/>
      </w:r>
    </w:p>
    <w:p w14:paraId="72C0C698" w14:textId="0AFF6E5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QoS model</w:t>
      </w:r>
      <w:r>
        <w:rPr>
          <w:noProof/>
        </w:rPr>
        <w:tab/>
      </w:r>
      <w:r>
        <w:rPr>
          <w:noProof/>
        </w:rPr>
        <w:fldChar w:fldCharType="begin" w:fldLock="1"/>
      </w:r>
      <w:r>
        <w:rPr>
          <w:noProof/>
        </w:rPr>
        <w:instrText xml:space="preserve"> PAGEREF _Toc170405558 \h </w:instrText>
      </w:r>
      <w:r>
        <w:rPr>
          <w:noProof/>
        </w:rPr>
      </w:r>
      <w:r>
        <w:rPr>
          <w:noProof/>
        </w:rPr>
        <w:fldChar w:fldCharType="separate"/>
      </w:r>
      <w:r>
        <w:rPr>
          <w:noProof/>
        </w:rPr>
        <w:t>36</w:t>
      </w:r>
      <w:r>
        <w:rPr>
          <w:noProof/>
        </w:rPr>
        <w:fldChar w:fldCharType="end"/>
      </w:r>
    </w:p>
    <w:p w14:paraId="688FB8F1" w14:textId="49C9ACEE"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170405559 \h </w:instrText>
      </w:r>
      <w:r>
        <w:rPr>
          <w:noProof/>
        </w:rPr>
      </w:r>
      <w:r>
        <w:rPr>
          <w:noProof/>
        </w:rPr>
        <w:fldChar w:fldCharType="separate"/>
      </w:r>
      <w:r>
        <w:rPr>
          <w:noProof/>
        </w:rPr>
        <w:t>36</w:t>
      </w:r>
      <w:r>
        <w:rPr>
          <w:noProof/>
        </w:rPr>
        <w:fldChar w:fldCharType="end"/>
      </w:r>
    </w:p>
    <w:p w14:paraId="6CB6DBFA" w14:textId="2400EF2C"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9</w:t>
      </w:r>
      <w:r>
        <w:rPr>
          <w:rFonts w:asciiTheme="minorHAnsi" w:eastAsiaTheme="minorEastAsia" w:hAnsiTheme="minorHAnsi" w:cstheme="minorBidi"/>
          <w:noProof/>
          <w:kern w:val="2"/>
          <w:sz w:val="24"/>
          <w:szCs w:val="24"/>
          <w14:ligatures w14:val="standardContextual"/>
        </w:rPr>
        <w:tab/>
      </w:r>
      <w:r>
        <w:rPr>
          <w:noProof/>
        </w:rPr>
        <w:t>Interworking with eMBMS</w:t>
      </w:r>
      <w:r>
        <w:rPr>
          <w:noProof/>
        </w:rPr>
        <w:tab/>
      </w:r>
      <w:r>
        <w:rPr>
          <w:noProof/>
        </w:rPr>
        <w:fldChar w:fldCharType="begin" w:fldLock="1"/>
      </w:r>
      <w:r>
        <w:rPr>
          <w:noProof/>
        </w:rPr>
        <w:instrText xml:space="preserve"> PAGEREF _Toc170405560 \h </w:instrText>
      </w:r>
      <w:r>
        <w:rPr>
          <w:noProof/>
        </w:rPr>
      </w:r>
      <w:r>
        <w:rPr>
          <w:noProof/>
        </w:rPr>
        <w:fldChar w:fldCharType="separate"/>
      </w:r>
      <w:r>
        <w:rPr>
          <w:noProof/>
        </w:rPr>
        <w:t>37</w:t>
      </w:r>
      <w:r>
        <w:rPr>
          <w:noProof/>
        </w:rPr>
        <w:fldChar w:fldCharType="end"/>
      </w:r>
    </w:p>
    <w:p w14:paraId="3E21EB46" w14:textId="02B288B4"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rocedures for 5G Multicast–Broadcast User Services</w:t>
      </w:r>
      <w:r>
        <w:rPr>
          <w:noProof/>
        </w:rPr>
        <w:tab/>
      </w:r>
      <w:r>
        <w:rPr>
          <w:noProof/>
        </w:rPr>
        <w:fldChar w:fldCharType="begin" w:fldLock="1"/>
      </w:r>
      <w:r>
        <w:rPr>
          <w:noProof/>
        </w:rPr>
        <w:instrText xml:space="preserve"> PAGEREF _Toc170405561 \h </w:instrText>
      </w:r>
      <w:r>
        <w:rPr>
          <w:noProof/>
        </w:rPr>
      </w:r>
      <w:r>
        <w:rPr>
          <w:noProof/>
        </w:rPr>
        <w:fldChar w:fldCharType="separate"/>
      </w:r>
      <w:r>
        <w:rPr>
          <w:noProof/>
        </w:rPr>
        <w:t>38</w:t>
      </w:r>
      <w:r>
        <w:rPr>
          <w:noProof/>
        </w:rPr>
        <w:fldChar w:fldCharType="end"/>
      </w:r>
    </w:p>
    <w:p w14:paraId="364BB42C" w14:textId="4AAAC6F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62 \h </w:instrText>
      </w:r>
      <w:r>
        <w:rPr>
          <w:noProof/>
        </w:rPr>
      </w:r>
      <w:r>
        <w:rPr>
          <w:noProof/>
        </w:rPr>
        <w:fldChar w:fldCharType="separate"/>
      </w:r>
      <w:r>
        <w:rPr>
          <w:noProof/>
        </w:rPr>
        <w:t>38</w:t>
      </w:r>
      <w:r>
        <w:rPr>
          <w:noProof/>
        </w:rPr>
        <w:fldChar w:fldCharType="end"/>
      </w:r>
    </w:p>
    <w:p w14:paraId="114BCA5D" w14:textId="4AAC88D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High-level baseline procedures</w:t>
      </w:r>
      <w:r>
        <w:rPr>
          <w:noProof/>
        </w:rPr>
        <w:tab/>
      </w:r>
      <w:r>
        <w:rPr>
          <w:noProof/>
        </w:rPr>
        <w:fldChar w:fldCharType="begin" w:fldLock="1"/>
      </w:r>
      <w:r>
        <w:rPr>
          <w:noProof/>
        </w:rPr>
        <w:instrText xml:space="preserve"> PAGEREF _Toc170405563 \h </w:instrText>
      </w:r>
      <w:r>
        <w:rPr>
          <w:noProof/>
        </w:rPr>
      </w:r>
      <w:r>
        <w:rPr>
          <w:noProof/>
        </w:rPr>
        <w:fldChar w:fldCharType="separate"/>
      </w:r>
      <w:r>
        <w:rPr>
          <w:noProof/>
        </w:rPr>
        <w:t>39</w:t>
      </w:r>
      <w:r>
        <w:rPr>
          <w:noProof/>
        </w:rPr>
        <w:fldChar w:fldCharType="end"/>
      </w:r>
    </w:p>
    <w:p w14:paraId="239F051D" w14:textId="4AB2A820"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rocedures for User Service provisioning</w:t>
      </w:r>
      <w:r>
        <w:rPr>
          <w:noProof/>
        </w:rPr>
        <w:tab/>
      </w:r>
      <w:r>
        <w:rPr>
          <w:noProof/>
        </w:rPr>
        <w:fldChar w:fldCharType="begin" w:fldLock="1"/>
      </w:r>
      <w:r>
        <w:rPr>
          <w:noProof/>
        </w:rPr>
        <w:instrText xml:space="preserve"> PAGEREF _Toc170405564 \h </w:instrText>
      </w:r>
      <w:r>
        <w:rPr>
          <w:noProof/>
        </w:rPr>
      </w:r>
      <w:r>
        <w:rPr>
          <w:noProof/>
        </w:rPr>
        <w:fldChar w:fldCharType="separate"/>
      </w:r>
      <w:r>
        <w:rPr>
          <w:noProof/>
        </w:rPr>
        <w:t>41</w:t>
      </w:r>
      <w:r>
        <w:rPr>
          <w:noProof/>
        </w:rPr>
        <w:fldChar w:fldCharType="end"/>
      </w:r>
    </w:p>
    <w:p w14:paraId="2693ED46" w14:textId="289647B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3A</w:t>
      </w:r>
      <w:r>
        <w:rPr>
          <w:rFonts w:asciiTheme="minorHAnsi" w:eastAsiaTheme="minorEastAsia" w:hAnsiTheme="minorHAnsi" w:cstheme="minorBidi"/>
          <w:noProof/>
          <w:kern w:val="2"/>
          <w:sz w:val="24"/>
          <w:szCs w:val="24"/>
          <w14:ligatures w14:val="standardContextual"/>
        </w:rPr>
        <w:tab/>
      </w:r>
      <w:r>
        <w:rPr>
          <w:noProof/>
        </w:rPr>
        <w:t>Procedures for User Service Announcement Channel provisioning</w:t>
      </w:r>
      <w:r>
        <w:rPr>
          <w:noProof/>
        </w:rPr>
        <w:tab/>
      </w:r>
      <w:r>
        <w:rPr>
          <w:noProof/>
        </w:rPr>
        <w:fldChar w:fldCharType="begin" w:fldLock="1"/>
      </w:r>
      <w:r>
        <w:rPr>
          <w:noProof/>
        </w:rPr>
        <w:instrText xml:space="preserve"> PAGEREF _Toc170405565 \h </w:instrText>
      </w:r>
      <w:r>
        <w:rPr>
          <w:noProof/>
        </w:rPr>
      </w:r>
      <w:r>
        <w:rPr>
          <w:noProof/>
        </w:rPr>
        <w:fldChar w:fldCharType="separate"/>
      </w:r>
      <w:r>
        <w:rPr>
          <w:noProof/>
        </w:rPr>
        <w:t>44</w:t>
      </w:r>
      <w:r>
        <w:rPr>
          <w:noProof/>
        </w:rPr>
        <w:fldChar w:fldCharType="end"/>
      </w:r>
    </w:p>
    <w:p w14:paraId="140251B3" w14:textId="6BB7165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Procedures for User Service advertisement/discovery</w:t>
      </w:r>
      <w:r>
        <w:rPr>
          <w:noProof/>
        </w:rPr>
        <w:tab/>
      </w:r>
      <w:r>
        <w:rPr>
          <w:noProof/>
        </w:rPr>
        <w:fldChar w:fldCharType="begin" w:fldLock="1"/>
      </w:r>
      <w:r>
        <w:rPr>
          <w:noProof/>
        </w:rPr>
        <w:instrText xml:space="preserve"> PAGEREF _Toc170405566 \h </w:instrText>
      </w:r>
      <w:r>
        <w:rPr>
          <w:noProof/>
        </w:rPr>
      </w:r>
      <w:r>
        <w:rPr>
          <w:noProof/>
        </w:rPr>
        <w:fldChar w:fldCharType="separate"/>
      </w:r>
      <w:r>
        <w:rPr>
          <w:noProof/>
        </w:rPr>
        <w:t>46</w:t>
      </w:r>
      <w:r>
        <w:rPr>
          <w:noProof/>
        </w:rPr>
        <w:fldChar w:fldCharType="end"/>
      </w:r>
    </w:p>
    <w:p w14:paraId="38050D81" w14:textId="20F0B2C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Procedures for User Service data transfer</w:t>
      </w:r>
      <w:r>
        <w:rPr>
          <w:noProof/>
        </w:rPr>
        <w:tab/>
      </w:r>
      <w:r>
        <w:rPr>
          <w:noProof/>
        </w:rPr>
        <w:fldChar w:fldCharType="begin" w:fldLock="1"/>
      </w:r>
      <w:r>
        <w:rPr>
          <w:noProof/>
        </w:rPr>
        <w:instrText xml:space="preserve"> PAGEREF _Toc170405567 \h </w:instrText>
      </w:r>
      <w:r>
        <w:rPr>
          <w:noProof/>
        </w:rPr>
      </w:r>
      <w:r>
        <w:rPr>
          <w:noProof/>
        </w:rPr>
        <w:fldChar w:fldCharType="separate"/>
      </w:r>
      <w:r>
        <w:rPr>
          <w:noProof/>
        </w:rPr>
        <w:t>49</w:t>
      </w:r>
      <w:r>
        <w:rPr>
          <w:noProof/>
        </w:rPr>
        <w:fldChar w:fldCharType="end"/>
      </w:r>
    </w:p>
    <w:p w14:paraId="34E3E0A9" w14:textId="45D940D1" w:rsidR="00BA0BA4" w:rsidRDefault="00BA0BA4">
      <w:pPr>
        <w:pStyle w:val="TOC3"/>
        <w:rPr>
          <w:rFonts w:asciiTheme="minorHAnsi" w:eastAsiaTheme="minorEastAsia" w:hAnsiTheme="minorHAnsi" w:cstheme="minorBidi"/>
          <w:noProof/>
          <w:kern w:val="2"/>
          <w:sz w:val="24"/>
          <w:szCs w:val="24"/>
          <w14:ligatures w14:val="standardContextual"/>
        </w:rPr>
      </w:pPr>
      <w:r>
        <w:rPr>
          <w:noProof/>
        </w:rPr>
        <w:lastRenderedPageBreak/>
        <w:t>5.5.1</w:t>
      </w:r>
      <w:r>
        <w:rPr>
          <w:rFonts w:asciiTheme="minorHAnsi" w:eastAsiaTheme="minorEastAsia" w:hAnsiTheme="minorHAnsi" w:cstheme="minorBidi"/>
          <w:noProof/>
          <w:kern w:val="2"/>
          <w:sz w:val="24"/>
          <w:szCs w:val="24"/>
          <w14:ligatures w14:val="standardContextual"/>
        </w:rPr>
        <w:tab/>
      </w:r>
      <w:r>
        <w:rPr>
          <w:noProof/>
        </w:rPr>
        <w:t>MBS Distribution Session activation</w:t>
      </w:r>
      <w:r>
        <w:rPr>
          <w:noProof/>
        </w:rPr>
        <w:tab/>
      </w:r>
      <w:r>
        <w:rPr>
          <w:noProof/>
        </w:rPr>
        <w:fldChar w:fldCharType="begin" w:fldLock="1"/>
      </w:r>
      <w:r>
        <w:rPr>
          <w:noProof/>
        </w:rPr>
        <w:instrText xml:space="preserve"> PAGEREF _Toc170405568 \h </w:instrText>
      </w:r>
      <w:r>
        <w:rPr>
          <w:noProof/>
        </w:rPr>
      </w:r>
      <w:r>
        <w:rPr>
          <w:noProof/>
        </w:rPr>
        <w:fldChar w:fldCharType="separate"/>
      </w:r>
      <w:r>
        <w:rPr>
          <w:noProof/>
        </w:rPr>
        <w:t>49</w:t>
      </w:r>
      <w:r>
        <w:rPr>
          <w:noProof/>
        </w:rPr>
        <w:fldChar w:fldCharType="end"/>
      </w:r>
    </w:p>
    <w:p w14:paraId="252E8239" w14:textId="5B9DA71E"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2</w:t>
      </w:r>
      <w:r>
        <w:rPr>
          <w:rFonts w:asciiTheme="minorHAnsi" w:eastAsiaTheme="minorEastAsia" w:hAnsiTheme="minorHAnsi" w:cstheme="minorBidi"/>
          <w:noProof/>
          <w:kern w:val="2"/>
          <w:sz w:val="24"/>
          <w:szCs w:val="24"/>
          <w14:ligatures w14:val="standardContextual"/>
        </w:rPr>
        <w:tab/>
      </w:r>
      <w:r>
        <w:rPr>
          <w:noProof/>
        </w:rPr>
        <w:t>MBS User Service reception activation</w:t>
      </w:r>
      <w:r>
        <w:rPr>
          <w:noProof/>
        </w:rPr>
        <w:tab/>
      </w:r>
      <w:r>
        <w:rPr>
          <w:noProof/>
        </w:rPr>
        <w:fldChar w:fldCharType="begin" w:fldLock="1"/>
      </w:r>
      <w:r>
        <w:rPr>
          <w:noProof/>
        </w:rPr>
        <w:instrText xml:space="preserve"> PAGEREF _Toc170405569 \h </w:instrText>
      </w:r>
      <w:r>
        <w:rPr>
          <w:noProof/>
        </w:rPr>
      </w:r>
      <w:r>
        <w:rPr>
          <w:noProof/>
        </w:rPr>
        <w:fldChar w:fldCharType="separate"/>
      </w:r>
      <w:r>
        <w:rPr>
          <w:noProof/>
        </w:rPr>
        <w:t>51</w:t>
      </w:r>
      <w:r>
        <w:rPr>
          <w:noProof/>
        </w:rPr>
        <w:fldChar w:fldCharType="end"/>
      </w:r>
    </w:p>
    <w:p w14:paraId="04467B7C" w14:textId="0391DF5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3</w:t>
      </w:r>
      <w:r>
        <w:rPr>
          <w:rFonts w:asciiTheme="minorHAnsi" w:eastAsiaTheme="minorEastAsia" w:hAnsiTheme="minorHAnsi" w:cstheme="minorBidi"/>
          <w:noProof/>
          <w:kern w:val="2"/>
          <w:sz w:val="24"/>
          <w:szCs w:val="24"/>
          <w14:ligatures w14:val="standardContextual"/>
        </w:rPr>
        <w:tab/>
      </w:r>
      <w:r>
        <w:rPr>
          <w:noProof/>
        </w:rPr>
        <w:t>MBS User Service reception termination</w:t>
      </w:r>
      <w:r>
        <w:rPr>
          <w:noProof/>
        </w:rPr>
        <w:tab/>
      </w:r>
      <w:r>
        <w:rPr>
          <w:noProof/>
        </w:rPr>
        <w:fldChar w:fldCharType="begin" w:fldLock="1"/>
      </w:r>
      <w:r>
        <w:rPr>
          <w:noProof/>
        </w:rPr>
        <w:instrText xml:space="preserve"> PAGEREF _Toc170405570 \h </w:instrText>
      </w:r>
      <w:r>
        <w:rPr>
          <w:noProof/>
        </w:rPr>
      </w:r>
      <w:r>
        <w:rPr>
          <w:noProof/>
        </w:rPr>
        <w:fldChar w:fldCharType="separate"/>
      </w:r>
      <w:r>
        <w:rPr>
          <w:noProof/>
        </w:rPr>
        <w:t>52</w:t>
      </w:r>
      <w:r>
        <w:rPr>
          <w:noProof/>
        </w:rPr>
        <w:fldChar w:fldCharType="end"/>
      </w:r>
    </w:p>
    <w:p w14:paraId="1EFBEF0F" w14:textId="309F4EC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4</w:t>
      </w:r>
      <w:r>
        <w:rPr>
          <w:rFonts w:asciiTheme="minorHAnsi" w:eastAsiaTheme="minorEastAsia" w:hAnsiTheme="minorHAnsi" w:cstheme="minorBidi"/>
          <w:noProof/>
          <w:kern w:val="2"/>
          <w:sz w:val="24"/>
          <w:szCs w:val="24"/>
          <w14:ligatures w14:val="standardContextual"/>
        </w:rPr>
        <w:tab/>
      </w:r>
      <w:r>
        <w:rPr>
          <w:noProof/>
        </w:rPr>
        <w:t>MBS Distribution Session deactivation</w:t>
      </w:r>
      <w:r>
        <w:rPr>
          <w:noProof/>
        </w:rPr>
        <w:tab/>
      </w:r>
      <w:r>
        <w:rPr>
          <w:noProof/>
        </w:rPr>
        <w:fldChar w:fldCharType="begin" w:fldLock="1"/>
      </w:r>
      <w:r>
        <w:rPr>
          <w:noProof/>
        </w:rPr>
        <w:instrText xml:space="preserve"> PAGEREF _Toc170405571 \h </w:instrText>
      </w:r>
      <w:r>
        <w:rPr>
          <w:noProof/>
        </w:rPr>
      </w:r>
      <w:r>
        <w:rPr>
          <w:noProof/>
        </w:rPr>
        <w:fldChar w:fldCharType="separate"/>
      </w:r>
      <w:r>
        <w:rPr>
          <w:noProof/>
        </w:rPr>
        <w:t>53</w:t>
      </w:r>
      <w:r>
        <w:rPr>
          <w:noProof/>
        </w:rPr>
        <w:fldChar w:fldCharType="end"/>
      </w:r>
    </w:p>
    <w:p w14:paraId="420ECFF7" w14:textId="15A898EB"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Procedure for User Service data repair</w:t>
      </w:r>
      <w:r>
        <w:rPr>
          <w:noProof/>
        </w:rPr>
        <w:tab/>
      </w:r>
      <w:r>
        <w:rPr>
          <w:noProof/>
        </w:rPr>
        <w:fldChar w:fldCharType="begin" w:fldLock="1"/>
      </w:r>
      <w:r>
        <w:rPr>
          <w:noProof/>
        </w:rPr>
        <w:instrText xml:space="preserve"> PAGEREF _Toc170405572 \h </w:instrText>
      </w:r>
      <w:r>
        <w:rPr>
          <w:noProof/>
        </w:rPr>
      </w:r>
      <w:r>
        <w:rPr>
          <w:noProof/>
        </w:rPr>
        <w:fldChar w:fldCharType="separate"/>
      </w:r>
      <w:r>
        <w:rPr>
          <w:noProof/>
        </w:rPr>
        <w:t>54</w:t>
      </w:r>
      <w:r>
        <w:rPr>
          <w:noProof/>
        </w:rPr>
        <w:fldChar w:fldCharType="end"/>
      </w:r>
    </w:p>
    <w:p w14:paraId="4D4D1570" w14:textId="35703C7A"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MBS User Services distribution methods</w:t>
      </w:r>
      <w:r>
        <w:rPr>
          <w:noProof/>
        </w:rPr>
        <w:tab/>
      </w:r>
      <w:r>
        <w:rPr>
          <w:noProof/>
        </w:rPr>
        <w:fldChar w:fldCharType="begin" w:fldLock="1"/>
      </w:r>
      <w:r>
        <w:rPr>
          <w:noProof/>
        </w:rPr>
        <w:instrText xml:space="preserve"> PAGEREF _Toc170405573 \h </w:instrText>
      </w:r>
      <w:r>
        <w:rPr>
          <w:noProof/>
        </w:rPr>
      </w:r>
      <w:r>
        <w:rPr>
          <w:noProof/>
        </w:rPr>
        <w:fldChar w:fldCharType="separate"/>
      </w:r>
      <w:r>
        <w:rPr>
          <w:noProof/>
        </w:rPr>
        <w:t>54</w:t>
      </w:r>
      <w:r>
        <w:rPr>
          <w:noProof/>
        </w:rPr>
        <w:fldChar w:fldCharType="end"/>
      </w:r>
    </w:p>
    <w:p w14:paraId="213C5A4F" w14:textId="133FEC01"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bject Distribution Method</w:t>
      </w:r>
      <w:r>
        <w:rPr>
          <w:noProof/>
        </w:rPr>
        <w:tab/>
      </w:r>
      <w:r>
        <w:rPr>
          <w:noProof/>
        </w:rPr>
        <w:fldChar w:fldCharType="begin" w:fldLock="1"/>
      </w:r>
      <w:r>
        <w:rPr>
          <w:noProof/>
        </w:rPr>
        <w:instrText xml:space="preserve"> PAGEREF _Toc170405574 \h </w:instrText>
      </w:r>
      <w:r>
        <w:rPr>
          <w:noProof/>
        </w:rPr>
      </w:r>
      <w:r>
        <w:rPr>
          <w:noProof/>
        </w:rPr>
        <w:fldChar w:fldCharType="separate"/>
      </w:r>
      <w:r>
        <w:rPr>
          <w:noProof/>
        </w:rPr>
        <w:t>54</w:t>
      </w:r>
      <w:r>
        <w:rPr>
          <w:noProof/>
        </w:rPr>
        <w:fldChar w:fldCharType="end"/>
      </w:r>
    </w:p>
    <w:p w14:paraId="23613C67" w14:textId="5D772454"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Packet Distribution Method</w:t>
      </w:r>
      <w:r>
        <w:rPr>
          <w:noProof/>
        </w:rPr>
        <w:tab/>
      </w:r>
      <w:r>
        <w:rPr>
          <w:noProof/>
        </w:rPr>
        <w:fldChar w:fldCharType="begin" w:fldLock="1"/>
      </w:r>
      <w:r>
        <w:rPr>
          <w:noProof/>
        </w:rPr>
        <w:instrText xml:space="preserve"> PAGEREF _Toc170405575 \h </w:instrText>
      </w:r>
      <w:r>
        <w:rPr>
          <w:noProof/>
        </w:rPr>
      </w:r>
      <w:r>
        <w:rPr>
          <w:noProof/>
        </w:rPr>
        <w:fldChar w:fldCharType="separate"/>
      </w:r>
      <w:r>
        <w:rPr>
          <w:noProof/>
        </w:rPr>
        <w:t>56</w:t>
      </w:r>
      <w:r>
        <w:rPr>
          <w:noProof/>
        </w:rPr>
        <w:fldChar w:fldCharType="end"/>
      </w:r>
    </w:p>
    <w:p w14:paraId="6456FBA1" w14:textId="7B0FD37C"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Network</w:t>
      </w:r>
      <w:r>
        <w:rPr>
          <w:noProof/>
          <w:lang w:eastAsia="zh-CN"/>
        </w:rPr>
        <w:t xml:space="preserve"> Function services</w:t>
      </w:r>
      <w:r>
        <w:rPr>
          <w:noProof/>
        </w:rPr>
        <w:tab/>
      </w:r>
      <w:r>
        <w:rPr>
          <w:noProof/>
        </w:rPr>
        <w:fldChar w:fldCharType="begin" w:fldLock="1"/>
      </w:r>
      <w:r>
        <w:rPr>
          <w:noProof/>
        </w:rPr>
        <w:instrText xml:space="preserve"> PAGEREF _Toc170405576 \h </w:instrText>
      </w:r>
      <w:r>
        <w:rPr>
          <w:noProof/>
        </w:rPr>
      </w:r>
      <w:r>
        <w:rPr>
          <w:noProof/>
        </w:rPr>
        <w:fldChar w:fldCharType="separate"/>
      </w:r>
      <w:r>
        <w:rPr>
          <w:noProof/>
        </w:rPr>
        <w:t>57</w:t>
      </w:r>
      <w:r>
        <w:rPr>
          <w:noProof/>
        </w:rPr>
        <w:fldChar w:fldCharType="end"/>
      </w:r>
    </w:p>
    <w:p w14:paraId="780042E0" w14:textId="5286949E"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77 \h </w:instrText>
      </w:r>
      <w:r>
        <w:rPr>
          <w:noProof/>
        </w:rPr>
      </w:r>
      <w:r>
        <w:rPr>
          <w:noProof/>
        </w:rPr>
        <w:fldChar w:fldCharType="separate"/>
      </w:r>
      <w:r>
        <w:rPr>
          <w:noProof/>
        </w:rPr>
        <w:t>57</w:t>
      </w:r>
      <w:r>
        <w:rPr>
          <w:noProof/>
        </w:rPr>
        <w:fldChar w:fldCharType="end"/>
      </w:r>
    </w:p>
    <w:p w14:paraId="3D128116" w14:textId="7F2993D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MBSF Services</w:t>
      </w:r>
      <w:r>
        <w:rPr>
          <w:noProof/>
        </w:rPr>
        <w:tab/>
      </w:r>
      <w:r>
        <w:rPr>
          <w:noProof/>
        </w:rPr>
        <w:fldChar w:fldCharType="begin" w:fldLock="1"/>
      </w:r>
      <w:r>
        <w:rPr>
          <w:noProof/>
        </w:rPr>
        <w:instrText xml:space="preserve"> PAGEREF _Toc170405578 \h </w:instrText>
      </w:r>
      <w:r>
        <w:rPr>
          <w:noProof/>
        </w:rPr>
      </w:r>
      <w:r>
        <w:rPr>
          <w:noProof/>
        </w:rPr>
        <w:fldChar w:fldCharType="separate"/>
      </w:r>
      <w:r>
        <w:rPr>
          <w:noProof/>
        </w:rPr>
        <w:t>57</w:t>
      </w:r>
      <w:r>
        <w:rPr>
          <w:noProof/>
        </w:rPr>
        <w:fldChar w:fldCharType="end"/>
      </w:r>
    </w:p>
    <w:p w14:paraId="09EF109F" w14:textId="6C81A139"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79 \h </w:instrText>
      </w:r>
      <w:r>
        <w:rPr>
          <w:noProof/>
        </w:rPr>
      </w:r>
      <w:r>
        <w:rPr>
          <w:noProof/>
        </w:rPr>
        <w:fldChar w:fldCharType="separate"/>
      </w:r>
      <w:r>
        <w:rPr>
          <w:noProof/>
        </w:rPr>
        <w:t>57</w:t>
      </w:r>
      <w:r>
        <w:rPr>
          <w:noProof/>
        </w:rPr>
        <w:fldChar w:fldCharType="end"/>
      </w:r>
    </w:p>
    <w:p w14:paraId="335D5F42" w14:textId="677361ED"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2.2</w:t>
      </w:r>
      <w:r>
        <w:rPr>
          <w:rFonts w:asciiTheme="minorHAnsi" w:eastAsiaTheme="minorEastAsia" w:hAnsiTheme="minorHAnsi" w:cstheme="minorBidi"/>
          <w:noProof/>
          <w:kern w:val="2"/>
          <w:sz w:val="24"/>
          <w:szCs w:val="24"/>
          <w14:ligatures w14:val="standardContextual"/>
        </w:rPr>
        <w:tab/>
      </w:r>
      <w:r>
        <w:rPr>
          <w:noProof/>
          <w:lang w:eastAsia="zh-CN"/>
        </w:rPr>
        <w:t>Nmbsf MBS User Service operations</w:t>
      </w:r>
      <w:r>
        <w:rPr>
          <w:noProof/>
        </w:rPr>
        <w:tab/>
      </w:r>
      <w:r>
        <w:rPr>
          <w:noProof/>
        </w:rPr>
        <w:fldChar w:fldCharType="begin" w:fldLock="1"/>
      </w:r>
      <w:r>
        <w:rPr>
          <w:noProof/>
        </w:rPr>
        <w:instrText xml:space="preserve"> PAGEREF _Toc170405580 \h </w:instrText>
      </w:r>
      <w:r>
        <w:rPr>
          <w:noProof/>
        </w:rPr>
      </w:r>
      <w:r>
        <w:rPr>
          <w:noProof/>
        </w:rPr>
        <w:fldChar w:fldCharType="separate"/>
      </w:r>
      <w:r>
        <w:rPr>
          <w:noProof/>
        </w:rPr>
        <w:t>57</w:t>
      </w:r>
      <w:r>
        <w:rPr>
          <w:noProof/>
        </w:rPr>
        <w:fldChar w:fldCharType="end"/>
      </w:r>
    </w:p>
    <w:p w14:paraId="201C22FF" w14:textId="0CE9818A"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1</w:t>
      </w:r>
      <w:r>
        <w:rPr>
          <w:rFonts w:asciiTheme="minorHAnsi" w:eastAsiaTheme="minorEastAsia" w:hAnsiTheme="minorHAnsi" w:cstheme="minorBidi"/>
          <w:noProof/>
          <w:kern w:val="2"/>
          <w:sz w:val="24"/>
          <w:szCs w:val="24"/>
          <w14:ligatures w14:val="standardContextual"/>
        </w:rPr>
        <w:tab/>
      </w:r>
      <w:r>
        <w:rPr>
          <w:noProof/>
          <w:lang w:eastAsia="zh-CN"/>
        </w:rPr>
        <w:t>Nmbsf_MBSUserService_Create service operation</w:t>
      </w:r>
      <w:r>
        <w:rPr>
          <w:noProof/>
        </w:rPr>
        <w:tab/>
      </w:r>
      <w:r>
        <w:rPr>
          <w:noProof/>
        </w:rPr>
        <w:fldChar w:fldCharType="begin" w:fldLock="1"/>
      </w:r>
      <w:r>
        <w:rPr>
          <w:noProof/>
        </w:rPr>
        <w:instrText xml:space="preserve"> PAGEREF _Toc170405581 \h </w:instrText>
      </w:r>
      <w:r>
        <w:rPr>
          <w:noProof/>
        </w:rPr>
      </w:r>
      <w:r>
        <w:rPr>
          <w:noProof/>
        </w:rPr>
        <w:fldChar w:fldCharType="separate"/>
      </w:r>
      <w:r>
        <w:rPr>
          <w:noProof/>
        </w:rPr>
        <w:t>57</w:t>
      </w:r>
      <w:r>
        <w:rPr>
          <w:noProof/>
        </w:rPr>
        <w:fldChar w:fldCharType="end"/>
      </w:r>
    </w:p>
    <w:p w14:paraId="72775711" w14:textId="25EEFD72"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2</w:t>
      </w:r>
      <w:r>
        <w:rPr>
          <w:rFonts w:asciiTheme="minorHAnsi" w:eastAsiaTheme="minorEastAsia" w:hAnsiTheme="minorHAnsi" w:cstheme="minorBidi"/>
          <w:noProof/>
          <w:kern w:val="2"/>
          <w:sz w:val="24"/>
          <w:szCs w:val="24"/>
          <w14:ligatures w14:val="standardContextual"/>
        </w:rPr>
        <w:tab/>
      </w:r>
      <w:r>
        <w:rPr>
          <w:noProof/>
          <w:lang w:eastAsia="zh-CN"/>
        </w:rPr>
        <w:t>Nmbsf_MBSUserService_Retrieve service operation</w:t>
      </w:r>
      <w:r>
        <w:rPr>
          <w:noProof/>
        </w:rPr>
        <w:tab/>
      </w:r>
      <w:r>
        <w:rPr>
          <w:noProof/>
        </w:rPr>
        <w:fldChar w:fldCharType="begin" w:fldLock="1"/>
      </w:r>
      <w:r>
        <w:rPr>
          <w:noProof/>
        </w:rPr>
        <w:instrText xml:space="preserve"> PAGEREF _Toc170405582 \h </w:instrText>
      </w:r>
      <w:r>
        <w:rPr>
          <w:noProof/>
        </w:rPr>
      </w:r>
      <w:r>
        <w:rPr>
          <w:noProof/>
        </w:rPr>
        <w:fldChar w:fldCharType="separate"/>
      </w:r>
      <w:r>
        <w:rPr>
          <w:noProof/>
        </w:rPr>
        <w:t>57</w:t>
      </w:r>
      <w:r>
        <w:rPr>
          <w:noProof/>
        </w:rPr>
        <w:fldChar w:fldCharType="end"/>
      </w:r>
    </w:p>
    <w:p w14:paraId="67541D7C" w14:textId="4BCEB333"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3</w:t>
      </w:r>
      <w:r>
        <w:rPr>
          <w:rFonts w:asciiTheme="minorHAnsi" w:eastAsiaTheme="minorEastAsia" w:hAnsiTheme="minorHAnsi" w:cstheme="minorBidi"/>
          <w:noProof/>
          <w:kern w:val="2"/>
          <w:sz w:val="24"/>
          <w:szCs w:val="24"/>
          <w14:ligatures w14:val="standardContextual"/>
        </w:rPr>
        <w:tab/>
      </w:r>
      <w:r>
        <w:rPr>
          <w:noProof/>
          <w:lang w:eastAsia="zh-CN"/>
        </w:rPr>
        <w:t>Nmbsf_MBSUserService_Update service operation</w:t>
      </w:r>
      <w:r>
        <w:rPr>
          <w:noProof/>
        </w:rPr>
        <w:tab/>
      </w:r>
      <w:r>
        <w:rPr>
          <w:noProof/>
        </w:rPr>
        <w:fldChar w:fldCharType="begin" w:fldLock="1"/>
      </w:r>
      <w:r>
        <w:rPr>
          <w:noProof/>
        </w:rPr>
        <w:instrText xml:space="preserve"> PAGEREF _Toc170405583 \h </w:instrText>
      </w:r>
      <w:r>
        <w:rPr>
          <w:noProof/>
        </w:rPr>
      </w:r>
      <w:r>
        <w:rPr>
          <w:noProof/>
        </w:rPr>
        <w:fldChar w:fldCharType="separate"/>
      </w:r>
      <w:r>
        <w:rPr>
          <w:noProof/>
        </w:rPr>
        <w:t>58</w:t>
      </w:r>
      <w:r>
        <w:rPr>
          <w:noProof/>
        </w:rPr>
        <w:fldChar w:fldCharType="end"/>
      </w:r>
    </w:p>
    <w:p w14:paraId="20FC170F" w14:textId="4255F41F"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4</w:t>
      </w:r>
      <w:r>
        <w:rPr>
          <w:rFonts w:asciiTheme="minorHAnsi" w:eastAsiaTheme="minorEastAsia" w:hAnsiTheme="minorHAnsi" w:cstheme="minorBidi"/>
          <w:noProof/>
          <w:kern w:val="2"/>
          <w:sz w:val="24"/>
          <w:szCs w:val="24"/>
          <w14:ligatures w14:val="standardContextual"/>
        </w:rPr>
        <w:tab/>
      </w:r>
      <w:r>
        <w:rPr>
          <w:noProof/>
          <w:lang w:eastAsia="zh-CN"/>
        </w:rPr>
        <w:t>Nmbsf_MBSUserService_Destroy service operation</w:t>
      </w:r>
      <w:r>
        <w:rPr>
          <w:noProof/>
        </w:rPr>
        <w:tab/>
      </w:r>
      <w:r>
        <w:rPr>
          <w:noProof/>
        </w:rPr>
        <w:fldChar w:fldCharType="begin" w:fldLock="1"/>
      </w:r>
      <w:r>
        <w:rPr>
          <w:noProof/>
        </w:rPr>
        <w:instrText xml:space="preserve"> PAGEREF _Toc170405584 \h </w:instrText>
      </w:r>
      <w:r>
        <w:rPr>
          <w:noProof/>
        </w:rPr>
      </w:r>
      <w:r>
        <w:rPr>
          <w:noProof/>
        </w:rPr>
        <w:fldChar w:fldCharType="separate"/>
      </w:r>
      <w:r>
        <w:rPr>
          <w:noProof/>
        </w:rPr>
        <w:t>58</w:t>
      </w:r>
      <w:r>
        <w:rPr>
          <w:noProof/>
        </w:rPr>
        <w:fldChar w:fldCharType="end"/>
      </w:r>
    </w:p>
    <w:p w14:paraId="020D5B57" w14:textId="272DDD81"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2.3</w:t>
      </w:r>
      <w:r>
        <w:rPr>
          <w:rFonts w:asciiTheme="minorHAnsi" w:eastAsiaTheme="minorEastAsia" w:hAnsiTheme="minorHAnsi" w:cstheme="minorBidi"/>
          <w:noProof/>
          <w:kern w:val="2"/>
          <w:sz w:val="24"/>
          <w:szCs w:val="24"/>
          <w14:ligatures w14:val="standardContextual"/>
        </w:rPr>
        <w:tab/>
      </w:r>
      <w:r>
        <w:rPr>
          <w:noProof/>
          <w:lang w:eastAsia="zh-CN"/>
        </w:rPr>
        <w:t>Nmbsf MBS User Data Ingest Session operation</w:t>
      </w:r>
      <w:r>
        <w:rPr>
          <w:noProof/>
        </w:rPr>
        <w:tab/>
      </w:r>
      <w:r>
        <w:rPr>
          <w:noProof/>
        </w:rPr>
        <w:fldChar w:fldCharType="begin" w:fldLock="1"/>
      </w:r>
      <w:r>
        <w:rPr>
          <w:noProof/>
        </w:rPr>
        <w:instrText xml:space="preserve"> PAGEREF _Toc170405585 \h </w:instrText>
      </w:r>
      <w:r>
        <w:rPr>
          <w:noProof/>
        </w:rPr>
      </w:r>
      <w:r>
        <w:rPr>
          <w:noProof/>
        </w:rPr>
        <w:fldChar w:fldCharType="separate"/>
      </w:r>
      <w:r>
        <w:rPr>
          <w:noProof/>
        </w:rPr>
        <w:t>58</w:t>
      </w:r>
      <w:r>
        <w:rPr>
          <w:noProof/>
        </w:rPr>
        <w:fldChar w:fldCharType="end"/>
      </w:r>
    </w:p>
    <w:p w14:paraId="5575D79F" w14:textId="10BC93A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1</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Create service operation</w:t>
      </w:r>
      <w:r>
        <w:rPr>
          <w:noProof/>
        </w:rPr>
        <w:tab/>
      </w:r>
      <w:r>
        <w:rPr>
          <w:noProof/>
        </w:rPr>
        <w:fldChar w:fldCharType="begin" w:fldLock="1"/>
      </w:r>
      <w:r>
        <w:rPr>
          <w:noProof/>
        </w:rPr>
        <w:instrText xml:space="preserve"> PAGEREF _Toc170405586 \h </w:instrText>
      </w:r>
      <w:r>
        <w:rPr>
          <w:noProof/>
        </w:rPr>
      </w:r>
      <w:r>
        <w:rPr>
          <w:noProof/>
        </w:rPr>
        <w:fldChar w:fldCharType="separate"/>
      </w:r>
      <w:r>
        <w:rPr>
          <w:noProof/>
        </w:rPr>
        <w:t>58</w:t>
      </w:r>
      <w:r>
        <w:rPr>
          <w:noProof/>
        </w:rPr>
        <w:fldChar w:fldCharType="end"/>
      </w:r>
    </w:p>
    <w:p w14:paraId="24DDBF64" w14:textId="7832576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2</w:t>
      </w:r>
      <w:r>
        <w:rPr>
          <w:rFonts w:asciiTheme="minorHAnsi" w:eastAsiaTheme="minorEastAsia" w:hAnsiTheme="minorHAnsi" w:cstheme="minorBidi"/>
          <w:noProof/>
          <w:kern w:val="2"/>
          <w:sz w:val="24"/>
          <w:szCs w:val="24"/>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fldLock="1"/>
      </w:r>
      <w:r>
        <w:rPr>
          <w:noProof/>
        </w:rPr>
        <w:instrText xml:space="preserve"> PAGEREF _Toc170405587 \h </w:instrText>
      </w:r>
      <w:r>
        <w:rPr>
          <w:noProof/>
        </w:rPr>
      </w:r>
      <w:r>
        <w:rPr>
          <w:noProof/>
        </w:rPr>
        <w:fldChar w:fldCharType="separate"/>
      </w:r>
      <w:r>
        <w:rPr>
          <w:noProof/>
        </w:rPr>
        <w:t>58</w:t>
      </w:r>
      <w:r>
        <w:rPr>
          <w:noProof/>
        </w:rPr>
        <w:fldChar w:fldCharType="end"/>
      </w:r>
    </w:p>
    <w:p w14:paraId="6A041486" w14:textId="051A52AD"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3</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Update service operation</w:t>
      </w:r>
      <w:r>
        <w:rPr>
          <w:noProof/>
        </w:rPr>
        <w:tab/>
      </w:r>
      <w:r>
        <w:rPr>
          <w:noProof/>
        </w:rPr>
        <w:fldChar w:fldCharType="begin" w:fldLock="1"/>
      </w:r>
      <w:r>
        <w:rPr>
          <w:noProof/>
        </w:rPr>
        <w:instrText xml:space="preserve"> PAGEREF _Toc170405588 \h </w:instrText>
      </w:r>
      <w:r>
        <w:rPr>
          <w:noProof/>
        </w:rPr>
      </w:r>
      <w:r>
        <w:rPr>
          <w:noProof/>
        </w:rPr>
        <w:fldChar w:fldCharType="separate"/>
      </w:r>
      <w:r>
        <w:rPr>
          <w:noProof/>
        </w:rPr>
        <w:t>58</w:t>
      </w:r>
      <w:r>
        <w:rPr>
          <w:noProof/>
        </w:rPr>
        <w:fldChar w:fldCharType="end"/>
      </w:r>
    </w:p>
    <w:p w14:paraId="39945789" w14:textId="6AE0A523"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4</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Destroy service operation</w:t>
      </w:r>
      <w:r>
        <w:rPr>
          <w:noProof/>
        </w:rPr>
        <w:tab/>
      </w:r>
      <w:r>
        <w:rPr>
          <w:noProof/>
        </w:rPr>
        <w:fldChar w:fldCharType="begin" w:fldLock="1"/>
      </w:r>
      <w:r>
        <w:rPr>
          <w:noProof/>
        </w:rPr>
        <w:instrText xml:space="preserve"> PAGEREF _Toc170405589 \h </w:instrText>
      </w:r>
      <w:r>
        <w:rPr>
          <w:noProof/>
        </w:rPr>
      </w:r>
      <w:r>
        <w:rPr>
          <w:noProof/>
        </w:rPr>
        <w:fldChar w:fldCharType="separate"/>
      </w:r>
      <w:r>
        <w:rPr>
          <w:noProof/>
        </w:rPr>
        <w:t>59</w:t>
      </w:r>
      <w:r>
        <w:rPr>
          <w:noProof/>
        </w:rPr>
        <w:fldChar w:fldCharType="end"/>
      </w:r>
    </w:p>
    <w:p w14:paraId="0AEEEA1B" w14:textId="2B0F3489"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5</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 operation</w:t>
      </w:r>
      <w:r>
        <w:rPr>
          <w:noProof/>
        </w:rPr>
        <w:tab/>
      </w:r>
      <w:r>
        <w:rPr>
          <w:noProof/>
        </w:rPr>
        <w:fldChar w:fldCharType="begin" w:fldLock="1"/>
      </w:r>
      <w:r>
        <w:rPr>
          <w:noProof/>
        </w:rPr>
        <w:instrText xml:space="preserve"> PAGEREF _Toc170405590 \h </w:instrText>
      </w:r>
      <w:r>
        <w:rPr>
          <w:noProof/>
        </w:rPr>
      </w:r>
      <w:r>
        <w:rPr>
          <w:noProof/>
        </w:rPr>
        <w:fldChar w:fldCharType="separate"/>
      </w:r>
      <w:r>
        <w:rPr>
          <w:noProof/>
        </w:rPr>
        <w:t>59</w:t>
      </w:r>
      <w:r>
        <w:rPr>
          <w:noProof/>
        </w:rPr>
        <w:fldChar w:fldCharType="end"/>
      </w:r>
    </w:p>
    <w:p w14:paraId="0A97BE4A" w14:textId="39940E98"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6</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Unsubscribe operation</w:t>
      </w:r>
      <w:r>
        <w:rPr>
          <w:noProof/>
        </w:rPr>
        <w:tab/>
      </w:r>
      <w:r>
        <w:rPr>
          <w:noProof/>
        </w:rPr>
        <w:fldChar w:fldCharType="begin" w:fldLock="1"/>
      </w:r>
      <w:r>
        <w:rPr>
          <w:noProof/>
        </w:rPr>
        <w:instrText xml:space="preserve"> PAGEREF _Toc170405591 \h </w:instrText>
      </w:r>
      <w:r>
        <w:rPr>
          <w:noProof/>
        </w:rPr>
      </w:r>
      <w:r>
        <w:rPr>
          <w:noProof/>
        </w:rPr>
        <w:fldChar w:fldCharType="separate"/>
      </w:r>
      <w:r>
        <w:rPr>
          <w:noProof/>
        </w:rPr>
        <w:t>59</w:t>
      </w:r>
      <w:r>
        <w:rPr>
          <w:noProof/>
        </w:rPr>
        <w:fldChar w:fldCharType="end"/>
      </w:r>
    </w:p>
    <w:p w14:paraId="7A6BE45C" w14:textId="7DAECCA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7</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Notify operation</w:t>
      </w:r>
      <w:r>
        <w:rPr>
          <w:noProof/>
        </w:rPr>
        <w:tab/>
      </w:r>
      <w:r>
        <w:rPr>
          <w:noProof/>
        </w:rPr>
        <w:fldChar w:fldCharType="begin" w:fldLock="1"/>
      </w:r>
      <w:r>
        <w:rPr>
          <w:noProof/>
        </w:rPr>
        <w:instrText xml:space="preserve"> PAGEREF _Toc170405592 \h </w:instrText>
      </w:r>
      <w:r>
        <w:rPr>
          <w:noProof/>
        </w:rPr>
      </w:r>
      <w:r>
        <w:rPr>
          <w:noProof/>
        </w:rPr>
        <w:fldChar w:fldCharType="separate"/>
      </w:r>
      <w:r>
        <w:rPr>
          <w:noProof/>
        </w:rPr>
        <w:t>59</w:t>
      </w:r>
      <w:r>
        <w:rPr>
          <w:noProof/>
        </w:rPr>
        <w:fldChar w:fldCharType="end"/>
      </w:r>
    </w:p>
    <w:p w14:paraId="1824A891" w14:textId="797901D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8</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Mod operation</w:t>
      </w:r>
      <w:r>
        <w:rPr>
          <w:noProof/>
        </w:rPr>
        <w:tab/>
      </w:r>
      <w:r>
        <w:rPr>
          <w:noProof/>
        </w:rPr>
        <w:fldChar w:fldCharType="begin" w:fldLock="1"/>
      </w:r>
      <w:r>
        <w:rPr>
          <w:noProof/>
        </w:rPr>
        <w:instrText xml:space="preserve"> PAGEREF _Toc170405593 \h </w:instrText>
      </w:r>
      <w:r>
        <w:rPr>
          <w:noProof/>
        </w:rPr>
      </w:r>
      <w:r>
        <w:rPr>
          <w:noProof/>
        </w:rPr>
        <w:fldChar w:fldCharType="separate"/>
      </w:r>
      <w:r>
        <w:rPr>
          <w:noProof/>
        </w:rPr>
        <w:t>59</w:t>
      </w:r>
      <w:r>
        <w:rPr>
          <w:noProof/>
        </w:rPr>
        <w:fldChar w:fldCharType="end"/>
      </w:r>
    </w:p>
    <w:p w14:paraId="516381FD" w14:textId="4B765A9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MBSTF Services</w:t>
      </w:r>
      <w:r>
        <w:rPr>
          <w:noProof/>
        </w:rPr>
        <w:tab/>
      </w:r>
      <w:r>
        <w:rPr>
          <w:noProof/>
        </w:rPr>
        <w:fldChar w:fldCharType="begin" w:fldLock="1"/>
      </w:r>
      <w:r>
        <w:rPr>
          <w:noProof/>
        </w:rPr>
        <w:instrText xml:space="preserve"> PAGEREF _Toc170405594 \h </w:instrText>
      </w:r>
      <w:r>
        <w:rPr>
          <w:noProof/>
        </w:rPr>
      </w:r>
      <w:r>
        <w:rPr>
          <w:noProof/>
        </w:rPr>
        <w:fldChar w:fldCharType="separate"/>
      </w:r>
      <w:r>
        <w:rPr>
          <w:noProof/>
        </w:rPr>
        <w:t>60</w:t>
      </w:r>
      <w:r>
        <w:rPr>
          <w:noProof/>
        </w:rPr>
        <w:fldChar w:fldCharType="end"/>
      </w:r>
    </w:p>
    <w:p w14:paraId="717EB367" w14:textId="6B42093E"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170405595 \h </w:instrText>
      </w:r>
      <w:r>
        <w:rPr>
          <w:noProof/>
        </w:rPr>
      </w:r>
      <w:r>
        <w:rPr>
          <w:noProof/>
        </w:rPr>
        <w:fldChar w:fldCharType="separate"/>
      </w:r>
      <w:r>
        <w:rPr>
          <w:noProof/>
        </w:rPr>
        <w:t>60</w:t>
      </w:r>
      <w:r>
        <w:rPr>
          <w:noProof/>
        </w:rPr>
        <w:fldChar w:fldCharType="end"/>
      </w:r>
    </w:p>
    <w:p w14:paraId="24B57739" w14:textId="10C3D75D"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3.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 service</w:t>
      </w:r>
      <w:r>
        <w:rPr>
          <w:noProof/>
        </w:rPr>
        <w:tab/>
      </w:r>
      <w:r>
        <w:rPr>
          <w:noProof/>
        </w:rPr>
        <w:fldChar w:fldCharType="begin" w:fldLock="1"/>
      </w:r>
      <w:r>
        <w:rPr>
          <w:noProof/>
        </w:rPr>
        <w:instrText xml:space="preserve"> PAGEREF _Toc170405596 \h </w:instrText>
      </w:r>
      <w:r>
        <w:rPr>
          <w:noProof/>
        </w:rPr>
      </w:r>
      <w:r>
        <w:rPr>
          <w:noProof/>
        </w:rPr>
        <w:fldChar w:fldCharType="separate"/>
      </w:r>
      <w:r>
        <w:rPr>
          <w:noProof/>
        </w:rPr>
        <w:t>60</w:t>
      </w:r>
      <w:r>
        <w:rPr>
          <w:noProof/>
        </w:rPr>
        <w:fldChar w:fldCharType="end"/>
      </w:r>
    </w:p>
    <w:p w14:paraId="60AB8279" w14:textId="35794A7D"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1</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Create service operation</w:t>
      </w:r>
      <w:r>
        <w:rPr>
          <w:noProof/>
        </w:rPr>
        <w:tab/>
      </w:r>
      <w:r>
        <w:rPr>
          <w:noProof/>
        </w:rPr>
        <w:fldChar w:fldCharType="begin" w:fldLock="1"/>
      </w:r>
      <w:r>
        <w:rPr>
          <w:noProof/>
        </w:rPr>
        <w:instrText xml:space="preserve"> PAGEREF _Toc170405597 \h </w:instrText>
      </w:r>
      <w:r>
        <w:rPr>
          <w:noProof/>
        </w:rPr>
      </w:r>
      <w:r>
        <w:rPr>
          <w:noProof/>
        </w:rPr>
        <w:fldChar w:fldCharType="separate"/>
      </w:r>
      <w:r>
        <w:rPr>
          <w:noProof/>
        </w:rPr>
        <w:t>60</w:t>
      </w:r>
      <w:r>
        <w:rPr>
          <w:noProof/>
        </w:rPr>
        <w:fldChar w:fldCharType="end"/>
      </w:r>
    </w:p>
    <w:p w14:paraId="2EB941B6" w14:textId="5A87351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Retrieve service operation</w:t>
      </w:r>
      <w:r>
        <w:rPr>
          <w:noProof/>
        </w:rPr>
        <w:tab/>
      </w:r>
      <w:r>
        <w:rPr>
          <w:noProof/>
        </w:rPr>
        <w:fldChar w:fldCharType="begin" w:fldLock="1"/>
      </w:r>
      <w:r>
        <w:rPr>
          <w:noProof/>
        </w:rPr>
        <w:instrText xml:space="preserve"> PAGEREF _Toc170405598 \h </w:instrText>
      </w:r>
      <w:r>
        <w:rPr>
          <w:noProof/>
        </w:rPr>
      </w:r>
      <w:r>
        <w:rPr>
          <w:noProof/>
        </w:rPr>
        <w:fldChar w:fldCharType="separate"/>
      </w:r>
      <w:r>
        <w:rPr>
          <w:noProof/>
        </w:rPr>
        <w:t>60</w:t>
      </w:r>
      <w:r>
        <w:rPr>
          <w:noProof/>
        </w:rPr>
        <w:fldChar w:fldCharType="end"/>
      </w:r>
    </w:p>
    <w:p w14:paraId="141AB039" w14:textId="2404C0CF"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3</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Update service operation</w:t>
      </w:r>
      <w:r>
        <w:rPr>
          <w:noProof/>
        </w:rPr>
        <w:tab/>
      </w:r>
      <w:r>
        <w:rPr>
          <w:noProof/>
        </w:rPr>
        <w:fldChar w:fldCharType="begin" w:fldLock="1"/>
      </w:r>
      <w:r>
        <w:rPr>
          <w:noProof/>
        </w:rPr>
        <w:instrText xml:space="preserve"> PAGEREF _Toc170405599 \h </w:instrText>
      </w:r>
      <w:r>
        <w:rPr>
          <w:noProof/>
        </w:rPr>
      </w:r>
      <w:r>
        <w:rPr>
          <w:noProof/>
        </w:rPr>
        <w:fldChar w:fldCharType="separate"/>
      </w:r>
      <w:r>
        <w:rPr>
          <w:noProof/>
        </w:rPr>
        <w:t>60</w:t>
      </w:r>
      <w:r>
        <w:rPr>
          <w:noProof/>
        </w:rPr>
        <w:fldChar w:fldCharType="end"/>
      </w:r>
    </w:p>
    <w:p w14:paraId="5EE72AA9" w14:textId="30E56D42"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4</w:t>
      </w:r>
      <w:r>
        <w:rPr>
          <w:rFonts w:asciiTheme="minorHAnsi" w:eastAsiaTheme="minorEastAsia" w:hAnsiTheme="minorHAnsi" w:cstheme="minorBidi"/>
          <w:noProof/>
          <w:kern w:val="2"/>
          <w:sz w:val="24"/>
          <w:szCs w:val="24"/>
          <w14:ligatures w14:val="standardContextual"/>
        </w:rPr>
        <w:tab/>
      </w:r>
      <w:r>
        <w:rPr>
          <w:noProof/>
          <w:lang w:eastAsia="zh-CN"/>
        </w:rPr>
        <w:t>Nmbstf_MBSDistribtutionSession_Destroy service operation</w:t>
      </w:r>
      <w:r>
        <w:rPr>
          <w:noProof/>
        </w:rPr>
        <w:tab/>
      </w:r>
      <w:r>
        <w:rPr>
          <w:noProof/>
        </w:rPr>
        <w:fldChar w:fldCharType="begin" w:fldLock="1"/>
      </w:r>
      <w:r>
        <w:rPr>
          <w:noProof/>
        </w:rPr>
        <w:instrText xml:space="preserve"> PAGEREF _Toc170405600 \h </w:instrText>
      </w:r>
      <w:r>
        <w:rPr>
          <w:noProof/>
        </w:rPr>
      </w:r>
      <w:r>
        <w:rPr>
          <w:noProof/>
        </w:rPr>
        <w:fldChar w:fldCharType="separate"/>
      </w:r>
      <w:r>
        <w:rPr>
          <w:noProof/>
        </w:rPr>
        <w:t>61</w:t>
      </w:r>
      <w:r>
        <w:rPr>
          <w:noProof/>
        </w:rPr>
        <w:fldChar w:fldCharType="end"/>
      </w:r>
    </w:p>
    <w:p w14:paraId="655C78D3" w14:textId="64CC60D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5</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 operation</w:t>
      </w:r>
      <w:r>
        <w:rPr>
          <w:noProof/>
        </w:rPr>
        <w:tab/>
      </w:r>
      <w:r>
        <w:rPr>
          <w:noProof/>
        </w:rPr>
        <w:fldChar w:fldCharType="begin" w:fldLock="1"/>
      </w:r>
      <w:r>
        <w:rPr>
          <w:noProof/>
        </w:rPr>
        <w:instrText xml:space="preserve"> PAGEREF _Toc170405601 \h </w:instrText>
      </w:r>
      <w:r>
        <w:rPr>
          <w:noProof/>
        </w:rPr>
      </w:r>
      <w:r>
        <w:rPr>
          <w:noProof/>
        </w:rPr>
        <w:fldChar w:fldCharType="separate"/>
      </w:r>
      <w:r>
        <w:rPr>
          <w:noProof/>
        </w:rPr>
        <w:t>61</w:t>
      </w:r>
      <w:r>
        <w:rPr>
          <w:noProof/>
        </w:rPr>
        <w:fldChar w:fldCharType="end"/>
      </w:r>
    </w:p>
    <w:p w14:paraId="279411EB" w14:textId="1052E28B"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6</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Unsubscribe operation</w:t>
      </w:r>
      <w:r>
        <w:rPr>
          <w:noProof/>
        </w:rPr>
        <w:tab/>
      </w:r>
      <w:r>
        <w:rPr>
          <w:noProof/>
        </w:rPr>
        <w:fldChar w:fldCharType="begin" w:fldLock="1"/>
      </w:r>
      <w:r>
        <w:rPr>
          <w:noProof/>
        </w:rPr>
        <w:instrText xml:space="preserve"> PAGEREF _Toc170405602 \h </w:instrText>
      </w:r>
      <w:r>
        <w:rPr>
          <w:noProof/>
        </w:rPr>
      </w:r>
      <w:r>
        <w:rPr>
          <w:noProof/>
        </w:rPr>
        <w:fldChar w:fldCharType="separate"/>
      </w:r>
      <w:r>
        <w:rPr>
          <w:noProof/>
        </w:rPr>
        <w:t>61</w:t>
      </w:r>
      <w:r>
        <w:rPr>
          <w:noProof/>
        </w:rPr>
        <w:fldChar w:fldCharType="end"/>
      </w:r>
    </w:p>
    <w:p w14:paraId="768020FC" w14:textId="145A58DA"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7</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Notify operation</w:t>
      </w:r>
      <w:r>
        <w:rPr>
          <w:noProof/>
        </w:rPr>
        <w:tab/>
      </w:r>
      <w:r>
        <w:rPr>
          <w:noProof/>
        </w:rPr>
        <w:fldChar w:fldCharType="begin" w:fldLock="1"/>
      </w:r>
      <w:r>
        <w:rPr>
          <w:noProof/>
        </w:rPr>
        <w:instrText xml:space="preserve"> PAGEREF _Toc170405603 \h </w:instrText>
      </w:r>
      <w:r>
        <w:rPr>
          <w:noProof/>
        </w:rPr>
      </w:r>
      <w:r>
        <w:rPr>
          <w:noProof/>
        </w:rPr>
        <w:fldChar w:fldCharType="separate"/>
      </w:r>
      <w:r>
        <w:rPr>
          <w:noProof/>
        </w:rPr>
        <w:t>61</w:t>
      </w:r>
      <w:r>
        <w:rPr>
          <w:noProof/>
        </w:rPr>
        <w:fldChar w:fldCharType="end"/>
      </w:r>
    </w:p>
    <w:p w14:paraId="2C7E61BA" w14:textId="0ECF6D38"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8</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Mod operation</w:t>
      </w:r>
      <w:r>
        <w:rPr>
          <w:noProof/>
        </w:rPr>
        <w:tab/>
      </w:r>
      <w:r>
        <w:rPr>
          <w:noProof/>
        </w:rPr>
        <w:fldChar w:fldCharType="begin" w:fldLock="1"/>
      </w:r>
      <w:r>
        <w:rPr>
          <w:noProof/>
        </w:rPr>
        <w:instrText xml:space="preserve"> PAGEREF _Toc170405604 \h </w:instrText>
      </w:r>
      <w:r>
        <w:rPr>
          <w:noProof/>
        </w:rPr>
      </w:r>
      <w:r>
        <w:rPr>
          <w:noProof/>
        </w:rPr>
        <w:fldChar w:fldCharType="separate"/>
      </w:r>
      <w:r>
        <w:rPr>
          <w:noProof/>
        </w:rPr>
        <w:t>61</w:t>
      </w:r>
      <w:r>
        <w:rPr>
          <w:noProof/>
        </w:rPr>
        <w:fldChar w:fldCharType="end"/>
      </w:r>
    </w:p>
    <w:p w14:paraId="0777F1EB" w14:textId="5FFB4676"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Deployment and Collaboration Models</w:t>
      </w:r>
      <w:r>
        <w:rPr>
          <w:noProof/>
        </w:rPr>
        <w:tab/>
      </w:r>
      <w:r>
        <w:rPr>
          <w:noProof/>
        </w:rPr>
        <w:fldChar w:fldCharType="begin" w:fldLock="1"/>
      </w:r>
      <w:r>
        <w:rPr>
          <w:noProof/>
        </w:rPr>
        <w:instrText xml:space="preserve"> PAGEREF _Toc170405605 \h </w:instrText>
      </w:r>
      <w:r>
        <w:rPr>
          <w:noProof/>
        </w:rPr>
      </w:r>
      <w:r>
        <w:rPr>
          <w:noProof/>
        </w:rPr>
        <w:fldChar w:fldCharType="separate"/>
      </w:r>
      <w:r>
        <w:rPr>
          <w:noProof/>
        </w:rPr>
        <w:t>62</w:t>
      </w:r>
      <w:r>
        <w:rPr>
          <w:noProof/>
        </w:rPr>
        <w:fldChar w:fldCharType="end"/>
      </w:r>
    </w:p>
    <w:p w14:paraId="1F887394" w14:textId="50C519C8"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Group Communication</w:t>
      </w:r>
      <w:r>
        <w:rPr>
          <w:noProof/>
        </w:rPr>
        <w:tab/>
      </w:r>
      <w:r>
        <w:rPr>
          <w:noProof/>
        </w:rPr>
        <w:fldChar w:fldCharType="begin" w:fldLock="1"/>
      </w:r>
      <w:r>
        <w:rPr>
          <w:noProof/>
        </w:rPr>
        <w:instrText xml:space="preserve"> PAGEREF _Toc170405606 \h </w:instrText>
      </w:r>
      <w:r>
        <w:rPr>
          <w:noProof/>
        </w:rPr>
      </w:r>
      <w:r>
        <w:rPr>
          <w:noProof/>
        </w:rPr>
        <w:fldChar w:fldCharType="separate"/>
      </w:r>
      <w:r>
        <w:rPr>
          <w:noProof/>
        </w:rPr>
        <w:t>62</w:t>
      </w:r>
      <w:r>
        <w:rPr>
          <w:noProof/>
        </w:rPr>
        <w:fldChar w:fldCharType="end"/>
      </w:r>
    </w:p>
    <w:p w14:paraId="50C6B8E0" w14:textId="52BD1E3E"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5G Media Streaming</w:t>
      </w:r>
      <w:r>
        <w:rPr>
          <w:noProof/>
        </w:rPr>
        <w:tab/>
      </w:r>
      <w:r>
        <w:rPr>
          <w:noProof/>
        </w:rPr>
        <w:fldChar w:fldCharType="begin" w:fldLock="1"/>
      </w:r>
      <w:r>
        <w:rPr>
          <w:noProof/>
        </w:rPr>
        <w:instrText xml:space="preserve"> PAGEREF _Toc170405607 \h </w:instrText>
      </w:r>
      <w:r>
        <w:rPr>
          <w:noProof/>
        </w:rPr>
      </w:r>
      <w:r>
        <w:rPr>
          <w:noProof/>
        </w:rPr>
        <w:fldChar w:fldCharType="separate"/>
      </w:r>
      <w:r>
        <w:rPr>
          <w:noProof/>
        </w:rPr>
        <w:t>62</w:t>
      </w:r>
      <w:r>
        <w:rPr>
          <w:noProof/>
        </w:rPr>
        <w:fldChar w:fldCharType="end"/>
      </w:r>
    </w:p>
    <w:p w14:paraId="72AF477B" w14:textId="00813E22"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MBS Application Provider (AF/AS) in Trusted DN</w:t>
      </w:r>
      <w:r>
        <w:rPr>
          <w:noProof/>
        </w:rPr>
        <w:tab/>
      </w:r>
      <w:r>
        <w:rPr>
          <w:noProof/>
        </w:rPr>
        <w:fldChar w:fldCharType="begin" w:fldLock="1"/>
      </w:r>
      <w:r>
        <w:rPr>
          <w:noProof/>
        </w:rPr>
        <w:instrText xml:space="preserve"> PAGEREF _Toc170405608 \h </w:instrText>
      </w:r>
      <w:r>
        <w:rPr>
          <w:noProof/>
        </w:rPr>
      </w:r>
      <w:r>
        <w:rPr>
          <w:noProof/>
        </w:rPr>
        <w:fldChar w:fldCharType="separate"/>
      </w:r>
      <w:r>
        <w:rPr>
          <w:noProof/>
        </w:rPr>
        <w:t>63</w:t>
      </w:r>
      <w:r>
        <w:rPr>
          <w:noProof/>
        </w:rPr>
        <w:fldChar w:fldCharType="end"/>
      </w:r>
    </w:p>
    <w:p w14:paraId="49563F48" w14:textId="5569B8FC"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MBS Application Provider (AF/AS) in external DN</w:t>
      </w:r>
      <w:r>
        <w:rPr>
          <w:noProof/>
        </w:rPr>
        <w:tab/>
      </w:r>
      <w:r>
        <w:rPr>
          <w:noProof/>
        </w:rPr>
        <w:fldChar w:fldCharType="begin" w:fldLock="1"/>
      </w:r>
      <w:r>
        <w:rPr>
          <w:noProof/>
        </w:rPr>
        <w:instrText xml:space="preserve"> PAGEREF _Toc170405609 \h </w:instrText>
      </w:r>
      <w:r>
        <w:rPr>
          <w:noProof/>
        </w:rPr>
      </w:r>
      <w:r>
        <w:rPr>
          <w:noProof/>
        </w:rPr>
        <w:fldChar w:fldCharType="separate"/>
      </w:r>
      <w:r>
        <w:rPr>
          <w:noProof/>
        </w:rPr>
        <w:t>64</w:t>
      </w:r>
      <w:r>
        <w:rPr>
          <w:noProof/>
        </w:rPr>
        <w:fldChar w:fldCharType="end"/>
      </w:r>
    </w:p>
    <w:p w14:paraId="0CC681E7" w14:textId="2D9548BA"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MBSF/MBSTF-like functions in External DN</w:t>
      </w:r>
      <w:r>
        <w:rPr>
          <w:noProof/>
        </w:rPr>
        <w:tab/>
      </w:r>
      <w:r>
        <w:rPr>
          <w:noProof/>
        </w:rPr>
        <w:fldChar w:fldCharType="begin" w:fldLock="1"/>
      </w:r>
      <w:r>
        <w:rPr>
          <w:noProof/>
        </w:rPr>
        <w:instrText xml:space="preserve"> PAGEREF _Toc170405610 \h </w:instrText>
      </w:r>
      <w:r>
        <w:rPr>
          <w:noProof/>
        </w:rPr>
      </w:r>
      <w:r>
        <w:rPr>
          <w:noProof/>
        </w:rPr>
        <w:fldChar w:fldCharType="separate"/>
      </w:r>
      <w:r>
        <w:rPr>
          <w:noProof/>
        </w:rPr>
        <w:t>64</w:t>
      </w:r>
      <w:r>
        <w:rPr>
          <w:noProof/>
        </w:rPr>
        <w:fldChar w:fldCharType="end"/>
      </w:r>
    </w:p>
    <w:p w14:paraId="36723F1B" w14:textId="15E8D51E"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Nmb8 User Plane ingest examples</w:t>
      </w:r>
      <w:r>
        <w:rPr>
          <w:noProof/>
        </w:rPr>
        <w:tab/>
      </w:r>
      <w:r>
        <w:rPr>
          <w:noProof/>
        </w:rPr>
        <w:fldChar w:fldCharType="begin" w:fldLock="1"/>
      </w:r>
      <w:r>
        <w:rPr>
          <w:noProof/>
        </w:rPr>
        <w:instrText xml:space="preserve"> PAGEREF _Toc170405611 \h </w:instrText>
      </w:r>
      <w:r>
        <w:rPr>
          <w:noProof/>
        </w:rPr>
      </w:r>
      <w:r>
        <w:rPr>
          <w:noProof/>
        </w:rPr>
        <w:fldChar w:fldCharType="separate"/>
      </w:r>
      <w:r>
        <w:rPr>
          <w:noProof/>
        </w:rPr>
        <w:t>66</w:t>
      </w:r>
      <w:r>
        <w:rPr>
          <w:noProof/>
        </w:rPr>
        <w:fldChar w:fldCharType="end"/>
      </w:r>
    </w:p>
    <w:p w14:paraId="57EBAD86" w14:textId="187E0623"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612 \h </w:instrText>
      </w:r>
      <w:r>
        <w:rPr>
          <w:noProof/>
        </w:rPr>
      </w:r>
      <w:r>
        <w:rPr>
          <w:noProof/>
        </w:rPr>
        <w:fldChar w:fldCharType="separate"/>
      </w:r>
      <w:r>
        <w:rPr>
          <w:noProof/>
        </w:rPr>
        <w:t>66</w:t>
      </w:r>
      <w:r>
        <w:rPr>
          <w:noProof/>
        </w:rPr>
        <w:fldChar w:fldCharType="end"/>
      </w:r>
    </w:p>
    <w:p w14:paraId="076CC8CC" w14:textId="7147B38F"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B.2</w:t>
      </w:r>
      <w:r>
        <w:rPr>
          <w:rFonts w:asciiTheme="minorHAnsi" w:eastAsiaTheme="minorEastAsia" w:hAnsiTheme="minorHAnsi" w:cstheme="minorBidi"/>
          <w:noProof/>
          <w:kern w:val="2"/>
          <w:sz w:val="24"/>
          <w:szCs w:val="24"/>
          <w14:ligatures w14:val="standardContextual"/>
        </w:rPr>
        <w:tab/>
      </w:r>
      <w:r>
        <w:rPr>
          <w:noProof/>
          <w:lang w:eastAsia="zh-CN"/>
        </w:rPr>
        <w:t>Object Distribution Method</w:t>
      </w:r>
      <w:r>
        <w:rPr>
          <w:noProof/>
        </w:rPr>
        <w:tab/>
      </w:r>
      <w:r>
        <w:rPr>
          <w:noProof/>
        </w:rPr>
        <w:fldChar w:fldCharType="begin" w:fldLock="1"/>
      </w:r>
      <w:r>
        <w:rPr>
          <w:noProof/>
        </w:rPr>
        <w:instrText xml:space="preserve"> PAGEREF _Toc170405613 \h </w:instrText>
      </w:r>
      <w:r>
        <w:rPr>
          <w:noProof/>
        </w:rPr>
      </w:r>
      <w:r>
        <w:rPr>
          <w:noProof/>
        </w:rPr>
        <w:fldChar w:fldCharType="separate"/>
      </w:r>
      <w:r>
        <w:rPr>
          <w:noProof/>
        </w:rPr>
        <w:t>66</w:t>
      </w:r>
      <w:r>
        <w:rPr>
          <w:noProof/>
        </w:rPr>
        <w:fldChar w:fldCharType="end"/>
      </w:r>
    </w:p>
    <w:p w14:paraId="735FE8C9" w14:textId="65FA3E48"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B.2.1</w:t>
      </w:r>
      <w:r>
        <w:rPr>
          <w:rFonts w:asciiTheme="minorHAnsi" w:eastAsiaTheme="minorEastAsia" w:hAnsiTheme="minorHAnsi" w:cstheme="minorBidi"/>
          <w:noProof/>
          <w:kern w:val="2"/>
          <w:sz w:val="24"/>
          <w:szCs w:val="24"/>
          <w14:ligatures w14:val="standardContextual"/>
        </w:rPr>
        <w:tab/>
      </w:r>
      <w:r>
        <w:rPr>
          <w:noProof/>
        </w:rPr>
        <w:t>Object Distribution Method with pull-based ingest</w:t>
      </w:r>
      <w:r>
        <w:rPr>
          <w:noProof/>
        </w:rPr>
        <w:tab/>
      </w:r>
      <w:r>
        <w:rPr>
          <w:noProof/>
        </w:rPr>
        <w:fldChar w:fldCharType="begin" w:fldLock="1"/>
      </w:r>
      <w:r>
        <w:rPr>
          <w:noProof/>
        </w:rPr>
        <w:instrText xml:space="preserve"> PAGEREF _Toc170405614 \h </w:instrText>
      </w:r>
      <w:r>
        <w:rPr>
          <w:noProof/>
        </w:rPr>
      </w:r>
      <w:r>
        <w:rPr>
          <w:noProof/>
        </w:rPr>
        <w:fldChar w:fldCharType="separate"/>
      </w:r>
      <w:r>
        <w:rPr>
          <w:noProof/>
        </w:rPr>
        <w:t>66</w:t>
      </w:r>
      <w:r>
        <w:rPr>
          <w:noProof/>
        </w:rPr>
        <w:fldChar w:fldCharType="end"/>
      </w:r>
    </w:p>
    <w:p w14:paraId="41726D71" w14:textId="0CD5978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B.2.2</w:t>
      </w:r>
      <w:r>
        <w:rPr>
          <w:rFonts w:asciiTheme="minorHAnsi" w:eastAsiaTheme="minorEastAsia" w:hAnsiTheme="minorHAnsi" w:cstheme="minorBidi"/>
          <w:noProof/>
          <w:kern w:val="2"/>
          <w:sz w:val="24"/>
          <w:szCs w:val="24"/>
          <w14:ligatures w14:val="standardContextual"/>
        </w:rPr>
        <w:tab/>
      </w:r>
      <w:r>
        <w:rPr>
          <w:noProof/>
        </w:rPr>
        <w:t>Object Distribution Method with push-based ingest</w:t>
      </w:r>
      <w:r>
        <w:rPr>
          <w:noProof/>
        </w:rPr>
        <w:tab/>
      </w:r>
      <w:r>
        <w:rPr>
          <w:noProof/>
        </w:rPr>
        <w:fldChar w:fldCharType="begin" w:fldLock="1"/>
      </w:r>
      <w:r>
        <w:rPr>
          <w:noProof/>
        </w:rPr>
        <w:instrText xml:space="preserve"> PAGEREF _Toc170405615 \h </w:instrText>
      </w:r>
      <w:r>
        <w:rPr>
          <w:noProof/>
        </w:rPr>
      </w:r>
      <w:r>
        <w:rPr>
          <w:noProof/>
        </w:rPr>
        <w:fldChar w:fldCharType="separate"/>
      </w:r>
      <w:r>
        <w:rPr>
          <w:noProof/>
        </w:rPr>
        <w:t>68</w:t>
      </w:r>
      <w:r>
        <w:rPr>
          <w:noProof/>
        </w:rPr>
        <w:fldChar w:fldCharType="end"/>
      </w:r>
    </w:p>
    <w:p w14:paraId="5DDD5CCB" w14:textId="0188A7F3"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B.3</w:t>
      </w:r>
      <w:r>
        <w:rPr>
          <w:rFonts w:asciiTheme="minorHAnsi" w:eastAsiaTheme="minorEastAsia" w:hAnsiTheme="minorHAnsi" w:cstheme="minorBidi"/>
          <w:noProof/>
          <w:kern w:val="2"/>
          <w:sz w:val="24"/>
          <w:szCs w:val="24"/>
          <w14:ligatures w14:val="standardContextual"/>
        </w:rPr>
        <w:tab/>
      </w:r>
      <w:r>
        <w:rPr>
          <w:noProof/>
          <w:lang w:eastAsia="zh-CN"/>
        </w:rPr>
        <w:t>Packet Distribution Method</w:t>
      </w:r>
      <w:r>
        <w:rPr>
          <w:noProof/>
        </w:rPr>
        <w:tab/>
      </w:r>
      <w:r>
        <w:rPr>
          <w:noProof/>
        </w:rPr>
        <w:fldChar w:fldCharType="begin" w:fldLock="1"/>
      </w:r>
      <w:r>
        <w:rPr>
          <w:noProof/>
        </w:rPr>
        <w:instrText xml:space="preserve"> PAGEREF _Toc170405616 \h </w:instrText>
      </w:r>
      <w:r>
        <w:rPr>
          <w:noProof/>
        </w:rPr>
      </w:r>
      <w:r>
        <w:rPr>
          <w:noProof/>
        </w:rPr>
        <w:fldChar w:fldCharType="separate"/>
      </w:r>
      <w:r>
        <w:rPr>
          <w:noProof/>
        </w:rPr>
        <w:t>70</w:t>
      </w:r>
      <w:r>
        <w:rPr>
          <w:noProof/>
        </w:rPr>
        <w:fldChar w:fldCharType="end"/>
      </w:r>
    </w:p>
    <w:p w14:paraId="103DC24C" w14:textId="168541D3"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B.3.1</w:t>
      </w:r>
      <w:r>
        <w:rPr>
          <w:rFonts w:asciiTheme="minorHAnsi" w:eastAsiaTheme="minorEastAsia" w:hAnsiTheme="minorHAnsi" w:cstheme="minorBidi"/>
          <w:noProof/>
          <w:kern w:val="2"/>
          <w:sz w:val="24"/>
          <w:szCs w:val="24"/>
          <w14:ligatures w14:val="standardContextual"/>
        </w:rPr>
        <w:tab/>
      </w:r>
      <w:r>
        <w:rPr>
          <w:noProof/>
          <w:lang w:eastAsia="zh-CN"/>
        </w:rPr>
        <w:t>Proxy mode</w:t>
      </w:r>
      <w:r>
        <w:rPr>
          <w:noProof/>
        </w:rPr>
        <w:tab/>
      </w:r>
      <w:r>
        <w:rPr>
          <w:noProof/>
        </w:rPr>
        <w:fldChar w:fldCharType="begin" w:fldLock="1"/>
      </w:r>
      <w:r>
        <w:rPr>
          <w:noProof/>
        </w:rPr>
        <w:instrText xml:space="preserve"> PAGEREF _Toc170405617 \h </w:instrText>
      </w:r>
      <w:r>
        <w:rPr>
          <w:noProof/>
        </w:rPr>
      </w:r>
      <w:r>
        <w:rPr>
          <w:noProof/>
        </w:rPr>
        <w:fldChar w:fldCharType="separate"/>
      </w:r>
      <w:r>
        <w:rPr>
          <w:noProof/>
        </w:rPr>
        <w:t>70</w:t>
      </w:r>
      <w:r>
        <w:rPr>
          <w:noProof/>
        </w:rPr>
        <w:fldChar w:fldCharType="end"/>
      </w:r>
    </w:p>
    <w:p w14:paraId="2C539C53" w14:textId="50C464F8"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B.3.2</w:t>
      </w:r>
      <w:r>
        <w:rPr>
          <w:rFonts w:asciiTheme="minorHAnsi" w:eastAsiaTheme="minorEastAsia" w:hAnsiTheme="minorHAnsi" w:cstheme="minorBidi"/>
          <w:noProof/>
          <w:kern w:val="2"/>
          <w:sz w:val="24"/>
          <w:szCs w:val="24"/>
          <w14:ligatures w14:val="standardContextual"/>
        </w:rPr>
        <w:tab/>
      </w:r>
      <w:r>
        <w:rPr>
          <w:noProof/>
          <w:lang w:eastAsia="zh-CN"/>
        </w:rPr>
        <w:t>Forward-only mode</w:t>
      </w:r>
      <w:r>
        <w:rPr>
          <w:noProof/>
        </w:rPr>
        <w:tab/>
      </w:r>
      <w:r>
        <w:rPr>
          <w:noProof/>
        </w:rPr>
        <w:fldChar w:fldCharType="begin" w:fldLock="1"/>
      </w:r>
      <w:r>
        <w:rPr>
          <w:noProof/>
        </w:rPr>
        <w:instrText xml:space="preserve"> PAGEREF _Toc170405618 \h </w:instrText>
      </w:r>
      <w:r>
        <w:rPr>
          <w:noProof/>
        </w:rPr>
      </w:r>
      <w:r>
        <w:rPr>
          <w:noProof/>
        </w:rPr>
        <w:fldChar w:fldCharType="separate"/>
      </w:r>
      <w:r>
        <w:rPr>
          <w:noProof/>
        </w:rPr>
        <w:t>71</w:t>
      </w:r>
      <w:r>
        <w:rPr>
          <w:noProof/>
        </w:rPr>
        <w:fldChar w:fldCharType="end"/>
      </w:r>
    </w:p>
    <w:p w14:paraId="1EA0F744" w14:textId="05F2AC38"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C (informative):</w:t>
      </w:r>
      <w:r>
        <w:rPr>
          <w:noProof/>
        </w:rPr>
        <w:tab/>
        <w:t>Data model examples</w:t>
      </w:r>
      <w:r>
        <w:rPr>
          <w:noProof/>
        </w:rPr>
        <w:tab/>
      </w:r>
      <w:r>
        <w:rPr>
          <w:noProof/>
        </w:rPr>
        <w:fldChar w:fldCharType="begin" w:fldLock="1"/>
      </w:r>
      <w:r>
        <w:rPr>
          <w:noProof/>
        </w:rPr>
        <w:instrText xml:space="preserve"> PAGEREF _Toc170405619 \h </w:instrText>
      </w:r>
      <w:r>
        <w:rPr>
          <w:noProof/>
        </w:rPr>
      </w:r>
      <w:r>
        <w:rPr>
          <w:noProof/>
        </w:rPr>
        <w:fldChar w:fldCharType="separate"/>
      </w:r>
      <w:r>
        <w:rPr>
          <w:noProof/>
        </w:rPr>
        <w:t>72</w:t>
      </w:r>
      <w:r>
        <w:rPr>
          <w:noProof/>
        </w:rPr>
        <w:fldChar w:fldCharType="end"/>
      </w:r>
    </w:p>
    <w:p w14:paraId="203AC0C0" w14:textId="14A2E002"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C.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620 \h </w:instrText>
      </w:r>
      <w:r>
        <w:rPr>
          <w:noProof/>
        </w:rPr>
      </w:r>
      <w:r>
        <w:rPr>
          <w:noProof/>
        </w:rPr>
        <w:fldChar w:fldCharType="separate"/>
      </w:r>
      <w:r>
        <w:rPr>
          <w:noProof/>
        </w:rPr>
        <w:t>72</w:t>
      </w:r>
      <w:r>
        <w:rPr>
          <w:noProof/>
        </w:rPr>
        <w:fldChar w:fldCharType="end"/>
      </w:r>
    </w:p>
    <w:p w14:paraId="09013F73" w14:textId="56825B7A"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2</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sh-based ingest</w:t>
      </w:r>
      <w:r>
        <w:rPr>
          <w:noProof/>
        </w:rPr>
        <w:tab/>
      </w:r>
      <w:r>
        <w:rPr>
          <w:noProof/>
        </w:rPr>
        <w:fldChar w:fldCharType="begin" w:fldLock="1"/>
      </w:r>
      <w:r>
        <w:rPr>
          <w:noProof/>
        </w:rPr>
        <w:instrText xml:space="preserve"> PAGEREF _Toc170405621 \h </w:instrText>
      </w:r>
      <w:r>
        <w:rPr>
          <w:noProof/>
        </w:rPr>
      </w:r>
      <w:r>
        <w:rPr>
          <w:noProof/>
        </w:rPr>
        <w:fldChar w:fldCharType="separate"/>
      </w:r>
      <w:r>
        <w:rPr>
          <w:noProof/>
        </w:rPr>
        <w:t>72</w:t>
      </w:r>
      <w:r>
        <w:rPr>
          <w:noProof/>
        </w:rPr>
        <w:fldChar w:fldCharType="end"/>
      </w:r>
    </w:p>
    <w:p w14:paraId="0FEBCD03" w14:textId="51BCB0D3"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2.1</w:t>
      </w:r>
      <w:r>
        <w:rPr>
          <w:rFonts w:asciiTheme="minorHAnsi" w:eastAsiaTheme="minorEastAsia" w:hAnsiTheme="minorHAnsi" w:cstheme="minorBidi"/>
          <w:noProof/>
          <w:kern w:val="2"/>
          <w:sz w:val="24"/>
          <w:szCs w:val="24"/>
          <w14:ligatures w14:val="standardContextual"/>
        </w:rPr>
        <w:tab/>
      </w:r>
      <w:r>
        <w:rPr>
          <w:noProof/>
          <w:lang w:eastAsia="zh-CN"/>
        </w:rPr>
        <w:t>DASH content distribution with push-based ingest</w:t>
      </w:r>
      <w:r>
        <w:rPr>
          <w:noProof/>
        </w:rPr>
        <w:tab/>
      </w:r>
      <w:r>
        <w:rPr>
          <w:noProof/>
        </w:rPr>
        <w:fldChar w:fldCharType="begin" w:fldLock="1"/>
      </w:r>
      <w:r>
        <w:rPr>
          <w:noProof/>
        </w:rPr>
        <w:instrText xml:space="preserve"> PAGEREF _Toc170405622 \h </w:instrText>
      </w:r>
      <w:r>
        <w:rPr>
          <w:noProof/>
        </w:rPr>
      </w:r>
      <w:r>
        <w:rPr>
          <w:noProof/>
        </w:rPr>
        <w:fldChar w:fldCharType="separate"/>
      </w:r>
      <w:r>
        <w:rPr>
          <w:noProof/>
        </w:rPr>
        <w:t>72</w:t>
      </w:r>
      <w:r>
        <w:rPr>
          <w:noProof/>
        </w:rPr>
        <w:fldChar w:fldCharType="end"/>
      </w:r>
    </w:p>
    <w:p w14:paraId="6424A256" w14:textId="7AAC4D81"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2.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fldLock="1"/>
      </w:r>
      <w:r>
        <w:rPr>
          <w:noProof/>
        </w:rPr>
        <w:instrText xml:space="preserve"> PAGEREF _Toc170405623 \h </w:instrText>
      </w:r>
      <w:r>
        <w:rPr>
          <w:noProof/>
        </w:rPr>
      </w:r>
      <w:r>
        <w:rPr>
          <w:noProof/>
        </w:rPr>
        <w:fldChar w:fldCharType="separate"/>
      </w:r>
      <w:r>
        <w:rPr>
          <w:noProof/>
        </w:rPr>
        <w:t>74</w:t>
      </w:r>
      <w:r>
        <w:rPr>
          <w:noProof/>
        </w:rPr>
        <w:fldChar w:fldCharType="end"/>
      </w:r>
    </w:p>
    <w:p w14:paraId="6C74AA8F" w14:textId="3C7B968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2.3</w:t>
      </w:r>
      <w:r>
        <w:rPr>
          <w:rFonts w:asciiTheme="minorHAnsi" w:eastAsiaTheme="minorEastAsia" w:hAnsiTheme="minorHAnsi" w:cstheme="minorBidi"/>
          <w:noProof/>
          <w:kern w:val="2"/>
          <w:sz w:val="24"/>
          <w:szCs w:val="24"/>
          <w14:ligatures w14:val="standardContextual"/>
        </w:rPr>
        <w:tab/>
      </w:r>
      <w:r>
        <w:rPr>
          <w:noProof/>
        </w:rPr>
        <w:t>Generic object distribution with push-based ingest</w:t>
      </w:r>
      <w:r>
        <w:rPr>
          <w:noProof/>
        </w:rPr>
        <w:tab/>
      </w:r>
      <w:r>
        <w:rPr>
          <w:noProof/>
        </w:rPr>
        <w:fldChar w:fldCharType="begin" w:fldLock="1"/>
      </w:r>
      <w:r>
        <w:rPr>
          <w:noProof/>
        </w:rPr>
        <w:instrText xml:space="preserve"> PAGEREF _Toc170405624 \h </w:instrText>
      </w:r>
      <w:r>
        <w:rPr>
          <w:noProof/>
        </w:rPr>
      </w:r>
      <w:r>
        <w:rPr>
          <w:noProof/>
        </w:rPr>
        <w:fldChar w:fldCharType="separate"/>
      </w:r>
      <w:r>
        <w:rPr>
          <w:noProof/>
        </w:rPr>
        <w:t>75</w:t>
      </w:r>
      <w:r>
        <w:rPr>
          <w:noProof/>
        </w:rPr>
        <w:fldChar w:fldCharType="end"/>
      </w:r>
    </w:p>
    <w:p w14:paraId="52C030AD" w14:textId="385C7CF1"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3</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ll-based ingest</w:t>
      </w:r>
      <w:r>
        <w:rPr>
          <w:noProof/>
        </w:rPr>
        <w:tab/>
      </w:r>
      <w:r>
        <w:rPr>
          <w:noProof/>
        </w:rPr>
        <w:fldChar w:fldCharType="begin" w:fldLock="1"/>
      </w:r>
      <w:r>
        <w:rPr>
          <w:noProof/>
        </w:rPr>
        <w:instrText xml:space="preserve"> PAGEREF _Toc170405625 \h </w:instrText>
      </w:r>
      <w:r>
        <w:rPr>
          <w:noProof/>
        </w:rPr>
      </w:r>
      <w:r>
        <w:rPr>
          <w:noProof/>
        </w:rPr>
        <w:fldChar w:fldCharType="separate"/>
      </w:r>
      <w:r>
        <w:rPr>
          <w:noProof/>
        </w:rPr>
        <w:t>76</w:t>
      </w:r>
      <w:r>
        <w:rPr>
          <w:noProof/>
        </w:rPr>
        <w:fldChar w:fldCharType="end"/>
      </w:r>
    </w:p>
    <w:p w14:paraId="32183916" w14:textId="396CA08E" w:rsidR="00BA0BA4" w:rsidRDefault="00BA0BA4">
      <w:pPr>
        <w:pStyle w:val="TOC2"/>
        <w:rPr>
          <w:rFonts w:asciiTheme="minorHAnsi" w:eastAsiaTheme="minorEastAsia" w:hAnsiTheme="minorHAnsi" w:cstheme="minorBidi"/>
          <w:noProof/>
          <w:kern w:val="2"/>
          <w:sz w:val="24"/>
          <w:szCs w:val="24"/>
          <w14:ligatures w14:val="standardContextual"/>
        </w:rPr>
      </w:pPr>
      <w:r w:rsidRPr="006C713D">
        <w:rPr>
          <w:noProof/>
          <w:lang w:val="en-US"/>
        </w:rPr>
        <w:t>C.3.1</w:t>
      </w:r>
      <w:r>
        <w:rPr>
          <w:rFonts w:asciiTheme="minorHAnsi" w:eastAsiaTheme="minorEastAsia" w:hAnsiTheme="minorHAnsi" w:cstheme="minorBidi"/>
          <w:noProof/>
          <w:kern w:val="2"/>
          <w:sz w:val="24"/>
          <w:szCs w:val="24"/>
          <w14:ligatures w14:val="standardContextual"/>
        </w:rPr>
        <w:tab/>
      </w:r>
      <w:r w:rsidRPr="006C713D">
        <w:rPr>
          <w:noProof/>
          <w:lang w:val="en-US"/>
        </w:rPr>
        <w:t xml:space="preserve">DASH </w:t>
      </w:r>
      <w:r>
        <w:rPr>
          <w:noProof/>
        </w:rPr>
        <w:t>content</w:t>
      </w:r>
      <w:r w:rsidRPr="006C713D">
        <w:rPr>
          <w:noProof/>
          <w:lang w:val="en-US"/>
        </w:rPr>
        <w:t xml:space="preserve"> distribution with pull-based ingest</w:t>
      </w:r>
      <w:r>
        <w:rPr>
          <w:noProof/>
        </w:rPr>
        <w:tab/>
      </w:r>
      <w:r>
        <w:rPr>
          <w:noProof/>
        </w:rPr>
        <w:fldChar w:fldCharType="begin" w:fldLock="1"/>
      </w:r>
      <w:r>
        <w:rPr>
          <w:noProof/>
        </w:rPr>
        <w:instrText xml:space="preserve"> PAGEREF _Toc170405626 \h </w:instrText>
      </w:r>
      <w:r>
        <w:rPr>
          <w:noProof/>
        </w:rPr>
      </w:r>
      <w:r>
        <w:rPr>
          <w:noProof/>
        </w:rPr>
        <w:fldChar w:fldCharType="separate"/>
      </w:r>
      <w:r>
        <w:rPr>
          <w:noProof/>
        </w:rPr>
        <w:t>76</w:t>
      </w:r>
      <w:r>
        <w:rPr>
          <w:noProof/>
        </w:rPr>
        <w:fldChar w:fldCharType="end"/>
      </w:r>
    </w:p>
    <w:p w14:paraId="6652CB78" w14:textId="1AD6C643"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3.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fldLock="1"/>
      </w:r>
      <w:r>
        <w:rPr>
          <w:noProof/>
        </w:rPr>
        <w:instrText xml:space="preserve"> PAGEREF _Toc170405627 \h </w:instrText>
      </w:r>
      <w:r>
        <w:rPr>
          <w:noProof/>
        </w:rPr>
      </w:r>
      <w:r>
        <w:rPr>
          <w:noProof/>
        </w:rPr>
        <w:fldChar w:fldCharType="separate"/>
      </w:r>
      <w:r>
        <w:rPr>
          <w:noProof/>
        </w:rPr>
        <w:t>77</w:t>
      </w:r>
      <w:r>
        <w:rPr>
          <w:noProof/>
        </w:rPr>
        <w:fldChar w:fldCharType="end"/>
      </w:r>
    </w:p>
    <w:p w14:paraId="1154A991" w14:textId="30ECE4F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3.3</w:t>
      </w:r>
      <w:r>
        <w:rPr>
          <w:rFonts w:asciiTheme="minorHAnsi" w:eastAsiaTheme="minorEastAsia" w:hAnsiTheme="minorHAnsi" w:cstheme="minorBidi"/>
          <w:noProof/>
          <w:kern w:val="2"/>
          <w:sz w:val="24"/>
          <w:szCs w:val="24"/>
          <w14:ligatures w14:val="standardContextual"/>
        </w:rPr>
        <w:tab/>
      </w:r>
      <w:r>
        <w:rPr>
          <w:noProof/>
        </w:rPr>
        <w:t>Generic</w:t>
      </w:r>
      <w:r w:rsidRPr="006C713D">
        <w:rPr>
          <w:noProof/>
          <w:lang w:val="en-US"/>
        </w:rPr>
        <w:t xml:space="preserve"> object distribution with pull-based ingest</w:t>
      </w:r>
      <w:r>
        <w:rPr>
          <w:noProof/>
        </w:rPr>
        <w:tab/>
      </w:r>
      <w:r>
        <w:rPr>
          <w:noProof/>
        </w:rPr>
        <w:fldChar w:fldCharType="begin" w:fldLock="1"/>
      </w:r>
      <w:r>
        <w:rPr>
          <w:noProof/>
        </w:rPr>
        <w:instrText xml:space="preserve"> PAGEREF _Toc170405628 \h </w:instrText>
      </w:r>
      <w:r>
        <w:rPr>
          <w:noProof/>
        </w:rPr>
      </w:r>
      <w:r>
        <w:rPr>
          <w:noProof/>
        </w:rPr>
        <w:fldChar w:fldCharType="separate"/>
      </w:r>
      <w:r>
        <w:rPr>
          <w:noProof/>
        </w:rPr>
        <w:t>78</w:t>
      </w:r>
      <w:r>
        <w:rPr>
          <w:noProof/>
        </w:rPr>
        <w:fldChar w:fldCharType="end"/>
      </w:r>
    </w:p>
    <w:p w14:paraId="77F9D386" w14:textId="100109B1"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4</w:t>
      </w:r>
      <w:r>
        <w:rPr>
          <w:rFonts w:asciiTheme="minorHAnsi" w:eastAsiaTheme="minorEastAsia" w:hAnsiTheme="minorHAnsi" w:cstheme="minorBidi"/>
          <w:noProof/>
          <w:kern w:val="2"/>
          <w:sz w:val="24"/>
          <w:szCs w:val="24"/>
          <w14:ligatures w14:val="standardContextual"/>
        </w:rPr>
        <w:tab/>
      </w:r>
      <w:r>
        <w:rPr>
          <w:noProof/>
          <w:lang w:eastAsia="zh-CN"/>
        </w:rPr>
        <w:t>Location-dependent Object Distribution Method using push-based ingest</w:t>
      </w:r>
      <w:r>
        <w:rPr>
          <w:noProof/>
        </w:rPr>
        <w:tab/>
      </w:r>
      <w:r>
        <w:rPr>
          <w:noProof/>
        </w:rPr>
        <w:fldChar w:fldCharType="begin" w:fldLock="1"/>
      </w:r>
      <w:r>
        <w:rPr>
          <w:noProof/>
        </w:rPr>
        <w:instrText xml:space="preserve"> PAGEREF _Toc170405629 \h </w:instrText>
      </w:r>
      <w:r>
        <w:rPr>
          <w:noProof/>
        </w:rPr>
      </w:r>
      <w:r>
        <w:rPr>
          <w:noProof/>
        </w:rPr>
        <w:fldChar w:fldCharType="separate"/>
      </w:r>
      <w:r>
        <w:rPr>
          <w:noProof/>
        </w:rPr>
        <w:t>79</w:t>
      </w:r>
      <w:r>
        <w:rPr>
          <w:noProof/>
        </w:rPr>
        <w:fldChar w:fldCharType="end"/>
      </w:r>
    </w:p>
    <w:p w14:paraId="4634B031" w14:textId="25CF021F"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4.1</w:t>
      </w:r>
      <w:r>
        <w:rPr>
          <w:rFonts w:asciiTheme="minorHAnsi" w:eastAsiaTheme="minorEastAsia" w:hAnsiTheme="minorHAnsi" w:cstheme="minorBidi"/>
          <w:noProof/>
          <w:kern w:val="2"/>
          <w:sz w:val="24"/>
          <w:szCs w:val="24"/>
          <w14:ligatures w14:val="standardContextual"/>
        </w:rPr>
        <w:tab/>
      </w:r>
      <w:r>
        <w:rPr>
          <w:noProof/>
          <w:lang w:eastAsia="zh-CN"/>
        </w:rPr>
        <w:t>Location-dependent DASH content distribution using push-based ingest</w:t>
      </w:r>
      <w:r>
        <w:rPr>
          <w:noProof/>
        </w:rPr>
        <w:tab/>
      </w:r>
      <w:r>
        <w:rPr>
          <w:noProof/>
        </w:rPr>
        <w:fldChar w:fldCharType="begin" w:fldLock="1"/>
      </w:r>
      <w:r>
        <w:rPr>
          <w:noProof/>
        </w:rPr>
        <w:instrText xml:space="preserve"> PAGEREF _Toc170405630 \h </w:instrText>
      </w:r>
      <w:r>
        <w:rPr>
          <w:noProof/>
        </w:rPr>
      </w:r>
      <w:r>
        <w:rPr>
          <w:noProof/>
        </w:rPr>
        <w:fldChar w:fldCharType="separate"/>
      </w:r>
      <w:r>
        <w:rPr>
          <w:noProof/>
        </w:rPr>
        <w:t>79</w:t>
      </w:r>
      <w:r>
        <w:rPr>
          <w:noProof/>
        </w:rPr>
        <w:fldChar w:fldCharType="end"/>
      </w:r>
    </w:p>
    <w:p w14:paraId="6E583305" w14:textId="2FC6773D"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4.2</w:t>
      </w:r>
      <w:r>
        <w:rPr>
          <w:rFonts w:asciiTheme="minorHAnsi" w:eastAsiaTheme="minorEastAsia" w:hAnsiTheme="minorHAnsi" w:cstheme="minorBidi"/>
          <w:noProof/>
          <w:kern w:val="2"/>
          <w:sz w:val="24"/>
          <w:szCs w:val="24"/>
          <w14:ligatures w14:val="standardContextual"/>
        </w:rPr>
        <w:tab/>
      </w:r>
      <w:r>
        <w:rPr>
          <w:noProof/>
          <w:lang w:eastAsia="zh-CN"/>
        </w:rPr>
        <w:t xml:space="preserve">Location-dependent generic </w:t>
      </w:r>
      <w:r w:rsidRPr="006C713D">
        <w:rPr>
          <w:noProof/>
          <w:lang w:val="en-US"/>
        </w:rPr>
        <w:t>object distribution with push-based ingest</w:t>
      </w:r>
      <w:r>
        <w:rPr>
          <w:noProof/>
        </w:rPr>
        <w:tab/>
      </w:r>
      <w:r>
        <w:rPr>
          <w:noProof/>
        </w:rPr>
        <w:fldChar w:fldCharType="begin" w:fldLock="1"/>
      </w:r>
      <w:r>
        <w:rPr>
          <w:noProof/>
        </w:rPr>
        <w:instrText xml:space="preserve"> PAGEREF _Toc170405631 \h </w:instrText>
      </w:r>
      <w:r>
        <w:rPr>
          <w:noProof/>
        </w:rPr>
      </w:r>
      <w:r>
        <w:rPr>
          <w:noProof/>
        </w:rPr>
        <w:fldChar w:fldCharType="separate"/>
      </w:r>
      <w:r>
        <w:rPr>
          <w:noProof/>
        </w:rPr>
        <w:t>80</w:t>
      </w:r>
      <w:r>
        <w:rPr>
          <w:noProof/>
        </w:rPr>
        <w:fldChar w:fldCharType="end"/>
      </w:r>
    </w:p>
    <w:p w14:paraId="48AA443F" w14:textId="39E1C6B0"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0405632 \h </w:instrText>
      </w:r>
      <w:r>
        <w:rPr>
          <w:noProof/>
        </w:rPr>
      </w:r>
      <w:r>
        <w:rPr>
          <w:noProof/>
        </w:rPr>
        <w:fldChar w:fldCharType="separate"/>
      </w:r>
      <w:r>
        <w:rPr>
          <w:noProof/>
        </w:rPr>
        <w:t>81</w:t>
      </w:r>
      <w:r>
        <w:rPr>
          <w:noProof/>
        </w:rPr>
        <w:fldChar w:fldCharType="end"/>
      </w:r>
    </w:p>
    <w:p w14:paraId="18AF1CEE" w14:textId="4709016C" w:rsidR="00080512" w:rsidRPr="003721A8" w:rsidRDefault="004D3578">
      <w:r w:rsidRPr="003721A8">
        <w:rPr>
          <w:noProof/>
          <w:sz w:val="22"/>
        </w:rPr>
        <w:fldChar w:fldCharType="end"/>
      </w:r>
    </w:p>
    <w:p w14:paraId="30EA1CF0" w14:textId="7D9D56FE" w:rsidR="00080512" w:rsidRPr="003721A8" w:rsidRDefault="00080512" w:rsidP="00E41D5E">
      <w:pPr>
        <w:pStyle w:val="Heading1"/>
      </w:pPr>
      <w:bookmarkStart w:id="16" w:name="_CRForeword"/>
      <w:bookmarkEnd w:id="16"/>
      <w:r w:rsidRPr="003721A8">
        <w:br w:type="page"/>
      </w:r>
      <w:bookmarkStart w:id="17" w:name="foreword"/>
      <w:bookmarkStart w:id="18" w:name="_Toc170405513"/>
      <w:bookmarkEnd w:id="17"/>
      <w:r w:rsidRPr="003721A8">
        <w:lastRenderedPageBreak/>
        <w:t>Foreword</w:t>
      </w:r>
      <w:bookmarkEnd w:id="18"/>
    </w:p>
    <w:p w14:paraId="5A354AC7" w14:textId="61497274" w:rsidR="00080512" w:rsidRPr="003721A8" w:rsidRDefault="00080512">
      <w:r w:rsidRPr="003721A8">
        <w:t xml:space="preserve">This Technical </w:t>
      </w:r>
      <w:bookmarkStart w:id="19" w:name="spectype3"/>
      <w:r w:rsidRPr="003721A8">
        <w:t>Specification</w:t>
      </w:r>
      <w:bookmarkEnd w:id="19"/>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Version x.y.z</w:t>
      </w:r>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presented to TSG for information;</w:t>
      </w:r>
    </w:p>
    <w:p w14:paraId="2CF75621" w14:textId="77777777" w:rsidR="00080512" w:rsidRPr="003721A8" w:rsidRDefault="00080512">
      <w:pPr>
        <w:pStyle w:val="B3"/>
      </w:pPr>
      <w:r w:rsidRPr="003721A8">
        <w:t>2</w:t>
      </w:r>
      <w:r w:rsidRPr="003721A8">
        <w:tab/>
        <w:t>presented to TSG for approval;</w:t>
      </w:r>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r w:rsidRPr="003721A8">
        <w:t>y</w:t>
      </w:r>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indicates a mandatory requirement to do something</w:t>
      </w:r>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to do something</w:t>
      </w:r>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indicates a recommendation to do something</w:t>
      </w:r>
    </w:p>
    <w:p w14:paraId="14E6D87A" w14:textId="77777777" w:rsidR="008C384C" w:rsidRPr="003721A8" w:rsidRDefault="008C384C" w:rsidP="00774DA4">
      <w:pPr>
        <w:pStyle w:val="EX"/>
      </w:pPr>
      <w:r w:rsidRPr="003721A8">
        <w:rPr>
          <w:b/>
        </w:rPr>
        <w:t>should not</w:t>
      </w:r>
      <w:r w:rsidRPr="003721A8">
        <w:tab/>
        <w:t>indicates a recommendation not to do something</w:t>
      </w:r>
    </w:p>
    <w:p w14:paraId="770B79CA" w14:textId="14BF760D" w:rsidR="008C384C" w:rsidRPr="003721A8" w:rsidRDefault="008C384C" w:rsidP="00774DA4">
      <w:pPr>
        <w:pStyle w:val="EX"/>
      </w:pPr>
      <w:r w:rsidRPr="003721A8">
        <w:rPr>
          <w:b/>
        </w:rPr>
        <w:t>may</w:t>
      </w:r>
      <w:r w:rsidR="003721A8">
        <w:tab/>
      </w:r>
      <w:r w:rsidRPr="003721A8">
        <w:t>indicates permission to do something</w:t>
      </w:r>
    </w:p>
    <w:p w14:paraId="0E4C2070" w14:textId="77777777" w:rsidR="008C384C" w:rsidRPr="003721A8" w:rsidRDefault="008C384C" w:rsidP="00774DA4">
      <w:pPr>
        <w:pStyle w:val="EX"/>
      </w:pPr>
      <w:r w:rsidRPr="003721A8">
        <w:rPr>
          <w:b/>
        </w:rPr>
        <w:t>need not</w:t>
      </w:r>
      <w:r w:rsidRPr="003721A8">
        <w:tab/>
        <w:t>indicates permission not to do something</w:t>
      </w:r>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possible</w:t>
      </w:r>
    </w:p>
    <w:p w14:paraId="5A950D8B" w14:textId="12DE1446" w:rsidR="00774DA4" w:rsidRPr="003721A8" w:rsidRDefault="00774DA4" w:rsidP="00774DA4">
      <w:pPr>
        <w:pStyle w:val="EX"/>
      </w:pPr>
      <w:r w:rsidRPr="003721A8">
        <w:rPr>
          <w:b/>
        </w:rPr>
        <w:t>cannot</w:t>
      </w:r>
      <w:r w:rsidR="003721A8">
        <w:tab/>
      </w:r>
      <w:r w:rsidRPr="003721A8">
        <w:t>indicates that something is impossible</w:t>
      </w:r>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agency the behaviour of which is outside the scope of the present document</w:t>
      </w:r>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agency the behaviour of which is outside the scope of the present document</w:t>
      </w:r>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some agency the behaviour of which is outside the scope of the present document</w:t>
      </w:r>
    </w:p>
    <w:p w14:paraId="250A3F2B" w14:textId="77777777" w:rsidR="003765B8" w:rsidRPr="003721A8" w:rsidRDefault="003765B8" w:rsidP="003765B8">
      <w:pPr>
        <w:pStyle w:val="EX"/>
      </w:pPr>
      <w:r w:rsidRPr="003721A8">
        <w:rPr>
          <w:b/>
        </w:rPr>
        <w:lastRenderedPageBreak/>
        <w:t>might not</w:t>
      </w:r>
      <w:r w:rsidRPr="003721A8">
        <w:tab/>
        <w:t>indicates a likelihood that something will not happen as a result of action taken by some agency the behaviour of which is outside the scope of the present document</w:t>
      </w:r>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indicates a statement of fact</w:t>
      </w:r>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indicates a statement of fact</w:t>
      </w:r>
    </w:p>
    <w:p w14:paraId="10D03039" w14:textId="77777777" w:rsidR="00774DA4" w:rsidRPr="003721A8" w:rsidRDefault="00647114" w:rsidP="00A27486">
      <w:r w:rsidRPr="003721A8">
        <w:t>The constructions "is" and "is not" do not indicate requirements.</w:t>
      </w:r>
    </w:p>
    <w:p w14:paraId="650675FA" w14:textId="77777777" w:rsidR="00080512" w:rsidRPr="003721A8" w:rsidRDefault="00080512">
      <w:pPr>
        <w:pStyle w:val="Heading1"/>
      </w:pPr>
      <w:bookmarkStart w:id="20" w:name="introduction"/>
      <w:bookmarkStart w:id="21" w:name="_CR1"/>
      <w:bookmarkEnd w:id="20"/>
      <w:bookmarkEnd w:id="21"/>
      <w:r w:rsidRPr="003721A8">
        <w:br w:type="page"/>
      </w:r>
      <w:bookmarkStart w:id="22" w:name="scope"/>
      <w:bookmarkStart w:id="23" w:name="_Toc170405514"/>
      <w:bookmarkEnd w:id="22"/>
      <w:r w:rsidRPr="003721A8">
        <w:lastRenderedPageBreak/>
        <w:t>1</w:t>
      </w:r>
      <w:r w:rsidRPr="003721A8">
        <w:tab/>
        <w:t>Scope</w:t>
      </w:r>
      <w:bookmarkEnd w:id="23"/>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24" w:name="references"/>
      <w:bookmarkStart w:id="25" w:name="_CR2"/>
      <w:bookmarkStart w:id="26" w:name="_Toc170405515"/>
      <w:bookmarkEnd w:id="24"/>
      <w:bookmarkEnd w:id="25"/>
      <w:r w:rsidRPr="003721A8">
        <w:t>2</w:t>
      </w:r>
      <w:r w:rsidRPr="003721A8">
        <w:tab/>
        <w:t>References</w:t>
      </w:r>
      <w:bookmarkEnd w:id="26"/>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Northbound Application Programming Interface (API) for Multimedia Broadcast/Multicast Service (MBMS) at the xMB reference point".</w:t>
      </w:r>
    </w:p>
    <w:p w14:paraId="135F31FC" w14:textId="1976FFF1" w:rsidR="00D97F13" w:rsidRPr="003721A8" w:rsidRDefault="00D97F13" w:rsidP="003721A8">
      <w:pPr>
        <w:pStyle w:val="EX"/>
        <w:rPr>
          <w:rStyle w:val="normaltextrun"/>
        </w:rPr>
      </w:pPr>
      <w:bookmarkStart w:id="27" w:name="definitions"/>
      <w:bookmarkEnd w:id="27"/>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5"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6"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8" w:name="_CR3"/>
      <w:bookmarkStart w:id="29" w:name="_Toc170405516"/>
      <w:bookmarkEnd w:id="28"/>
      <w:r w:rsidRPr="003721A8">
        <w:lastRenderedPageBreak/>
        <w:t>3</w:t>
      </w:r>
      <w:r w:rsidRPr="003721A8">
        <w:tab/>
        <w:t>Definitions</w:t>
      </w:r>
      <w:r w:rsidR="00602AEA" w:rsidRPr="003721A8">
        <w:t xml:space="preserve"> of terms, symbols and abbreviations</w:t>
      </w:r>
      <w:bookmarkEnd w:id="29"/>
    </w:p>
    <w:p w14:paraId="2B2B0525" w14:textId="77777777" w:rsidR="00080512" w:rsidRPr="003721A8" w:rsidRDefault="00080512">
      <w:pPr>
        <w:pStyle w:val="Heading2"/>
      </w:pPr>
      <w:bookmarkStart w:id="30" w:name="_CR3_1"/>
      <w:bookmarkStart w:id="31" w:name="_Toc170405517"/>
      <w:bookmarkEnd w:id="30"/>
      <w:r w:rsidRPr="003721A8">
        <w:t>3.1</w:t>
      </w:r>
      <w:r w:rsidRPr="003721A8">
        <w:tab/>
      </w:r>
      <w:r w:rsidR="002B6339" w:rsidRPr="003721A8">
        <w:t>Terms</w:t>
      </w:r>
      <w:bookmarkEnd w:id="31"/>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MBS User Service Control</w:t>
      </w:r>
      <w:r w:rsidRPr="003721A8">
        <w:rPr>
          <w:b/>
          <w:lang w:eastAsia="ja-JP"/>
        </w:rPr>
        <w:t>:</w:t>
      </w:r>
      <w:r w:rsidRPr="003721A8">
        <w:rPr>
          <w:lang w:eastAsia="ja-JP"/>
        </w:rPr>
        <w:t>.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32" w:name="_CR3_2"/>
      <w:bookmarkStart w:id="33" w:name="_Toc170405518"/>
      <w:bookmarkEnd w:id="32"/>
      <w:r w:rsidRPr="003721A8">
        <w:lastRenderedPageBreak/>
        <w:t>3.2</w:t>
      </w:r>
      <w:r w:rsidRPr="003721A8">
        <w:tab/>
        <w:t>Symbols</w:t>
      </w:r>
      <w:bookmarkEnd w:id="33"/>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34" w:name="_CR3_3"/>
      <w:bookmarkStart w:id="35" w:name="_Toc170405519"/>
      <w:bookmarkEnd w:id="34"/>
      <w:r w:rsidRPr="003721A8">
        <w:t>3.3</w:t>
      </w:r>
      <w:r w:rsidRPr="003721A8">
        <w:tab/>
        <w:t>Abbreviations</w:t>
      </w:r>
      <w:bookmarkEnd w:id="35"/>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0C83E46E" w14:textId="3234A095" w:rsidR="00FD47CD" w:rsidRDefault="00FD47CD" w:rsidP="00FD47CD">
      <w:pPr>
        <w:pStyle w:val="EW"/>
      </w:pPr>
      <w:r>
        <w:t>AL</w:t>
      </w:r>
      <w:r>
        <w:noBreakHyphen/>
        <w:t>FEC</w:t>
      </w:r>
      <w:r>
        <w:tab/>
        <w:t>Application Layer FEC</w:t>
      </w:r>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36" w:name="clause4"/>
      <w:bookmarkStart w:id="37" w:name="_CR4"/>
      <w:bookmarkStart w:id="38" w:name="_Toc170405520"/>
      <w:bookmarkEnd w:id="36"/>
      <w:bookmarkEnd w:id="37"/>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38"/>
    </w:p>
    <w:p w14:paraId="7B7EBF4C" w14:textId="1E642D76" w:rsidR="007A504A" w:rsidRPr="003721A8" w:rsidRDefault="007A504A" w:rsidP="007A504A">
      <w:pPr>
        <w:pStyle w:val="Heading2"/>
      </w:pPr>
      <w:bookmarkStart w:id="39" w:name="_CR4_1"/>
      <w:bookmarkStart w:id="40" w:name="_Toc170405521"/>
      <w:bookmarkEnd w:id="39"/>
      <w:r w:rsidRPr="003721A8">
        <w:t>4.1</w:t>
      </w:r>
      <w:r w:rsidRPr="003721A8">
        <w:tab/>
        <w:t>General</w:t>
      </w:r>
      <w:bookmarkEnd w:id="40"/>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41" w:name="_CR4_2"/>
      <w:bookmarkStart w:id="42" w:name="_Toc170405522"/>
      <w:bookmarkEnd w:id="41"/>
      <w:r w:rsidRPr="003721A8">
        <w:lastRenderedPageBreak/>
        <w:t>4.2</w:t>
      </w:r>
      <w:r w:rsidRPr="003721A8">
        <w:tab/>
      </w:r>
      <w:r w:rsidR="00301C7F" w:rsidRPr="003721A8">
        <w:t>S</w:t>
      </w:r>
      <w:r w:rsidRPr="003721A8">
        <w:t>ystem description</w:t>
      </w:r>
      <w:bookmarkEnd w:id="42"/>
    </w:p>
    <w:p w14:paraId="3FD62AA9" w14:textId="5D9D56E9" w:rsidR="00145860" w:rsidRPr="003721A8" w:rsidRDefault="00145860" w:rsidP="005A4CD3">
      <w:pPr>
        <w:pStyle w:val="Heading3"/>
      </w:pPr>
      <w:bookmarkStart w:id="43" w:name="_CR4_2_1"/>
      <w:bookmarkStart w:id="44" w:name="_Toc170405523"/>
      <w:bookmarkEnd w:id="43"/>
      <w:r w:rsidRPr="003721A8">
        <w:t>4.2.1</w:t>
      </w:r>
      <w:r w:rsidRPr="003721A8">
        <w:tab/>
        <w:t>Network architecture</w:t>
      </w:r>
      <w:bookmarkEnd w:id="44"/>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4pt;height:230.95pt" o:ole="">
            <v:imagedata r:id="rId17" o:title=""/>
          </v:shape>
          <o:OLEObject Type="Embed" ProgID="Visio.Drawing.15" ShapeID="_x0000_i1027" DrawAspect="Content" ObjectID="_1812791405" r:id="rId18"/>
        </w:object>
      </w:r>
      <w:bookmarkStart w:id="45" w:name="_CRFigure4_2_11"/>
      <w:r w:rsidR="00D97F13" w:rsidRPr="003721A8">
        <w:t>Figure</w:t>
      </w:r>
      <w:r w:rsidR="003721A8" w:rsidRPr="003721A8">
        <w:t xml:space="preserve"> </w:t>
      </w:r>
      <w:bookmarkEnd w:id="45"/>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r w:rsidRPr="008E72AB">
        <w:rPr>
          <w:rStyle w:val="Codechar"/>
        </w:rPr>
        <w:t>Nmbsf</w:t>
      </w:r>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46" w:name="_CR4_2_2"/>
      <w:bookmarkStart w:id="47" w:name="_Toc170405524"/>
      <w:bookmarkEnd w:id="46"/>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47"/>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6in;height:366.65pt" o:ole="">
            <v:imagedata r:id="rId19" o:title=""/>
          </v:shape>
          <o:OLEObject Type="Embed" ProgID="Visio.Drawing.11" ShapeID="_x0000_i1028" DrawAspect="Content" ObjectID="_1812791406" r:id="rId20"/>
        </w:object>
      </w:r>
    </w:p>
    <w:p w14:paraId="7A92539D" w14:textId="3C5843D6" w:rsidR="00D97F13" w:rsidRPr="003721A8" w:rsidRDefault="00D97F13" w:rsidP="00D97F13">
      <w:pPr>
        <w:pStyle w:val="TF"/>
      </w:pPr>
      <w:bookmarkStart w:id="48" w:name="_CRFigure4_2_21"/>
      <w:r w:rsidRPr="003721A8">
        <w:t>Figure</w:t>
      </w:r>
      <w:r w:rsidR="003721A8" w:rsidRPr="003721A8">
        <w:t xml:space="preserve"> </w:t>
      </w:r>
      <w:bookmarkEnd w:id="48"/>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49" w:name="_CR4_2_3"/>
      <w:bookmarkStart w:id="50" w:name="_Toc170405525"/>
      <w:bookmarkEnd w:id="49"/>
      <w:r w:rsidRPr="003721A8">
        <w:t>4.2.3</w:t>
      </w:r>
      <w:r w:rsidRPr="003721A8">
        <w:tab/>
      </w:r>
      <w:r w:rsidR="00B24A36" w:rsidRPr="003721A8">
        <w:t xml:space="preserve">User Services </w:t>
      </w:r>
      <w:r w:rsidR="00F94B3F" w:rsidRPr="003721A8">
        <w:t>Distribution</w:t>
      </w:r>
      <w:r w:rsidRPr="003721A8">
        <w:t xml:space="preserve"> methods</w:t>
      </w:r>
      <w:bookmarkEnd w:id="50"/>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51" w:name="_CR4_2_4"/>
      <w:bookmarkStart w:id="52" w:name="_Toc170405526"/>
      <w:bookmarkEnd w:id="51"/>
      <w:r w:rsidRPr="003721A8">
        <w:lastRenderedPageBreak/>
        <w:t>4.2.4</w:t>
      </w:r>
      <w:r w:rsidRPr="003721A8">
        <w:tab/>
        <w:t>User Service Announcement</w:t>
      </w:r>
      <w:bookmarkEnd w:id="52"/>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53" w:name="_CR4_2_5"/>
      <w:bookmarkStart w:id="54" w:name="_Toc170405527"/>
      <w:bookmarkEnd w:id="53"/>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54"/>
    </w:p>
    <w:p w14:paraId="34D3B162" w14:textId="766C35E7"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Application Layer FEC redundancy level in the MBSTF according to the Packet Error Rate (PER) reported by the MBS Client.</w:t>
      </w:r>
    </w:p>
    <w:p w14:paraId="6FD9ECE8" w14:textId="0054B1A3" w:rsidR="001F0FE7" w:rsidRPr="003721A8" w:rsidRDefault="001F0FE7" w:rsidP="001F0FE7">
      <w:pPr>
        <w:pStyle w:val="Heading3"/>
      </w:pPr>
      <w:bookmarkStart w:id="55" w:name="_CR4_2_6"/>
      <w:bookmarkStart w:id="56" w:name="_Toc170405528"/>
      <w:bookmarkEnd w:id="55"/>
      <w:r w:rsidRPr="003721A8">
        <w:t>4.2.6</w:t>
      </w:r>
      <w:r w:rsidRPr="003721A8">
        <w:tab/>
        <w:t>Object Repair</w:t>
      </w:r>
      <w:bookmarkEnd w:id="56"/>
    </w:p>
    <w:p w14:paraId="0EEAE56A" w14:textId="77777777" w:rsidR="00FD47CD" w:rsidRPr="003721A8" w:rsidRDefault="00FD47CD" w:rsidP="00FD47CD">
      <w:r w:rsidRPr="003721A8">
        <w:t>When using the Object Distribution Method, Object Repair</w:t>
      </w:r>
      <w:r>
        <w:t xml:space="preserve"> procedures</w:t>
      </w:r>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646FBDC4" w14:textId="0A5C9760" w:rsidR="00FD47CD" w:rsidRPr="003721A8" w:rsidRDefault="00FD47CD" w:rsidP="00FD47CD">
      <w:r>
        <w:t>The following</w:t>
      </w:r>
      <w:r w:rsidRPr="003721A8">
        <w:t>Object Repair</w:t>
      </w:r>
      <w:r>
        <w:t xml:space="preserve"> procedures</w:t>
      </w:r>
      <w:r w:rsidRPr="003721A8">
        <w:t xml:space="preserve"> are defined by the present document:</w:t>
      </w:r>
    </w:p>
    <w:p w14:paraId="1DAEF42F" w14:textId="77777777" w:rsidR="00FD47CD" w:rsidRPr="003721A8" w:rsidRDefault="00FD47CD" w:rsidP="00FD47CD">
      <w:pPr>
        <w:pStyle w:val="B1"/>
      </w:pPr>
      <w:r w:rsidRPr="003721A8">
        <w:t>-</w:t>
      </w:r>
      <w:r w:rsidRPr="003721A8">
        <w:tab/>
      </w:r>
      <w:r w:rsidRPr="00B83AF2">
        <w:rPr>
          <w:i/>
          <w:iCs/>
        </w:rPr>
        <w:t xml:space="preserve">Post-session </w:t>
      </w:r>
      <w:r w:rsidRPr="003721A8">
        <w:rPr>
          <w:i/>
          <w:iCs/>
        </w:rPr>
        <w:t>Object Repair after the completion of the MBS Distribution Session</w:t>
      </w:r>
      <w:r w:rsidRPr="003721A8">
        <w:t>, including a randomized back-off period for different MBS Clients in order to avoid overloading the MBS AS.</w:t>
      </w:r>
    </w:p>
    <w:p w14:paraId="5BDA7595" w14:textId="77777777" w:rsidR="00FD47CD" w:rsidRDefault="00FD47CD" w:rsidP="00FD47CD">
      <w:pPr>
        <w:pStyle w:val="NO"/>
      </w:pPr>
      <w:r>
        <w:t>NOTE:</w:t>
      </w:r>
      <w:r>
        <w:tab/>
      </w:r>
      <w:r w:rsidRPr="00AC714C">
        <w:t>In-session Object Repair during the MBS Distribution Session</w:t>
      </w:r>
      <w:r>
        <w:t xml:space="preserve"> is for further study</w:t>
      </w:r>
      <w:r w:rsidRPr="00AC714C">
        <w:t>.</w:t>
      </w:r>
    </w:p>
    <w:p w14:paraId="66DDAC0B" w14:textId="77777777" w:rsidR="00FD47CD" w:rsidRPr="003721A8" w:rsidRDefault="00FD47CD" w:rsidP="00FD47CD">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57" w:name="_CR4_3"/>
      <w:bookmarkStart w:id="58" w:name="_Toc170405529"/>
      <w:bookmarkEnd w:id="57"/>
      <w:r w:rsidRPr="003721A8">
        <w:lastRenderedPageBreak/>
        <w:t>4.3</w:t>
      </w:r>
      <w:r w:rsidRPr="003721A8">
        <w:tab/>
      </w:r>
      <w:r w:rsidR="00AD7764" w:rsidRPr="003721A8">
        <w:t>Functional entities</w:t>
      </w:r>
      <w:bookmarkEnd w:id="58"/>
    </w:p>
    <w:p w14:paraId="5234B774" w14:textId="77777777" w:rsidR="00602FF4" w:rsidRPr="003721A8" w:rsidRDefault="00602FF4" w:rsidP="00602FF4">
      <w:pPr>
        <w:pStyle w:val="Heading3"/>
      </w:pPr>
      <w:bookmarkStart w:id="59" w:name="_CR4_3_1"/>
      <w:bookmarkStart w:id="60" w:name="_Toc170405530"/>
      <w:bookmarkEnd w:id="59"/>
      <w:r w:rsidRPr="003721A8">
        <w:t>4.3.1</w:t>
      </w:r>
      <w:r w:rsidRPr="003721A8">
        <w:tab/>
        <w:t>General</w:t>
      </w:r>
      <w:bookmarkEnd w:id="60"/>
    </w:p>
    <w:p w14:paraId="1396F87A" w14:textId="3D17DFBF" w:rsidR="00C02920" w:rsidRPr="003721A8" w:rsidRDefault="00C02920" w:rsidP="00C02920">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294900A2" w:rsidR="00C02920" w:rsidRDefault="00C02920" w:rsidP="00C02920">
      <w:pPr>
        <w:pStyle w:val="TH"/>
      </w:pPr>
      <w:r>
        <w:object w:dxaOrig="22373" w:dyaOrig="14025" w14:anchorId="61354379">
          <v:shape id="_x0000_i1029" type="#_x0000_t75" style="width:481.3pt;height:300.75pt" o:ole="">
            <v:imagedata r:id="rId21" o:title=""/>
          </v:shape>
          <o:OLEObject Type="Embed" ProgID="Visio.Drawing.15" ShapeID="_x0000_i1029" DrawAspect="Content" ObjectID="_1812791407" r:id="rId22"/>
        </w:object>
      </w:r>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bookmarkStart w:id="61" w:name="_CRFigure4_3_11MBSUserServicereferencea"/>
      <w:r w:rsidRPr="003721A8">
        <w:t>Figure</w:t>
      </w:r>
      <w:r w:rsidR="003721A8" w:rsidRPr="003721A8">
        <w:t xml:space="preserve"> </w:t>
      </w:r>
      <w:bookmarkEnd w:id="61"/>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62" w:name="_CR4_3_2"/>
      <w:bookmarkStart w:id="63" w:name="_Toc170405531"/>
      <w:bookmarkEnd w:id="62"/>
      <w:r w:rsidRPr="003721A8">
        <w:t>4.3.2</w:t>
      </w:r>
      <w:r w:rsidRPr="003721A8">
        <w:tab/>
        <w:t>MBSF</w:t>
      </w:r>
      <w:bookmarkEnd w:id="63"/>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64" w:name="_CR4_3_3"/>
      <w:bookmarkStart w:id="65" w:name="_Toc170405532"/>
      <w:bookmarkEnd w:id="64"/>
      <w:r w:rsidRPr="003721A8">
        <w:t>4.3.3</w:t>
      </w:r>
      <w:r w:rsidRPr="003721A8">
        <w:tab/>
        <w:t>MBSTF</w:t>
      </w:r>
      <w:bookmarkEnd w:id="65"/>
    </w:p>
    <w:p w14:paraId="03B764AF" w14:textId="77777777" w:rsidR="00602FF4" w:rsidRPr="003721A8" w:rsidRDefault="00602FF4" w:rsidP="00602FF4">
      <w:pPr>
        <w:pStyle w:val="Heading4"/>
        <w:rPr>
          <w:lang w:eastAsia="ko-KR"/>
        </w:rPr>
      </w:pPr>
      <w:bookmarkStart w:id="66" w:name="_CR4_3_3_1"/>
      <w:bookmarkStart w:id="67" w:name="_Toc170405533"/>
      <w:bookmarkEnd w:id="66"/>
      <w:r w:rsidRPr="003721A8">
        <w:rPr>
          <w:lang w:eastAsia="ko-KR"/>
        </w:rPr>
        <w:t>4.3.3.1</w:t>
      </w:r>
      <w:r w:rsidRPr="003721A8">
        <w:rPr>
          <w:lang w:eastAsia="ko-KR"/>
        </w:rPr>
        <w:tab/>
        <w:t>General</w:t>
      </w:r>
      <w:bookmarkEnd w:id="67"/>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68" w:name="_CR4_3_3_2"/>
      <w:bookmarkStart w:id="69" w:name="_Toc170405534"/>
      <w:bookmarkEnd w:id="68"/>
      <w:r w:rsidRPr="003721A8">
        <w:rPr>
          <w:lang w:eastAsia="ko-KR"/>
        </w:rPr>
        <w:lastRenderedPageBreak/>
        <w:t>4.3.3.2</w:t>
      </w:r>
      <w:r w:rsidRPr="003721A8">
        <w:rPr>
          <w:lang w:eastAsia="ko-KR"/>
        </w:rPr>
        <w:tab/>
        <w:t>MBSTF subfunctions to support Object Distribution Method</w:t>
      </w:r>
      <w:bookmarkEnd w:id="69"/>
    </w:p>
    <w:p w14:paraId="61BE6B2E" w14:textId="7F0D8556" w:rsidR="00602FF4" w:rsidRPr="003721A8" w:rsidRDefault="00602FF4" w:rsidP="00FD6A8F">
      <w:pPr>
        <w:keepNext/>
      </w:pPr>
      <w:r w:rsidRPr="003721A8">
        <w:t>The MBSTF subfunctions supporting the Object Distribution Method are depicted in figure 4.3.3.2-1 below.</w:t>
      </w:r>
    </w:p>
    <w:p w14:paraId="1CDD11D1" w14:textId="23F389A8" w:rsidR="00295448" w:rsidRDefault="00FD47CD" w:rsidP="00F909AF">
      <w:pPr>
        <w:pStyle w:val="TH"/>
      </w:pPr>
      <w:r>
        <w:object w:dxaOrig="13681" w:dyaOrig="13395" w14:anchorId="18F256AA">
          <v:shape id="_x0000_i1030" type="#_x0000_t75" style="width:307.95pt;height:302.95pt" o:ole="">
            <v:imagedata r:id="rId23" o:title=""/>
          </v:shape>
          <o:OLEObject Type="Embed" ProgID="Visio.Drawing.15" ShapeID="_x0000_i1030" DrawAspect="Content" ObjectID="_1812791408" r:id="rId24"/>
        </w:object>
      </w:r>
    </w:p>
    <w:p w14:paraId="0C080D99" w14:textId="7E0B9196" w:rsidR="00602FF4" w:rsidRPr="003721A8" w:rsidRDefault="00602FF4" w:rsidP="00295448">
      <w:pPr>
        <w:pStyle w:val="TF"/>
      </w:pPr>
      <w:bookmarkStart w:id="70" w:name="_CRFigure4_3_3_21"/>
      <w:r w:rsidRPr="003721A8">
        <w:t>Figure</w:t>
      </w:r>
      <w:r w:rsidR="003721A8" w:rsidRPr="003721A8">
        <w:t xml:space="preserve"> </w:t>
      </w:r>
      <w:bookmarkEnd w:id="70"/>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474B2AB2" w14:textId="77777777" w:rsidR="00FD47CD" w:rsidRDefault="00C02920" w:rsidP="00C02920">
      <w:pPr>
        <w:pStyle w:val="B1"/>
        <w:keepNext/>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134B355F"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r>
        <w:rPr>
          <w:lang w:eastAsia="zh-CN"/>
        </w:rPr>
        <w:t>Object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77777777" w:rsidR="00C02920" w:rsidRPr="003721A8" w:rsidRDefault="00C02920" w:rsidP="00C02920">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lastRenderedPageBreak/>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71" w:name="_CR4_3_3_3"/>
      <w:bookmarkStart w:id="72" w:name="_Toc170405535"/>
      <w:bookmarkEnd w:id="71"/>
      <w:r w:rsidRPr="003721A8">
        <w:rPr>
          <w:lang w:eastAsia="ko-KR"/>
        </w:rPr>
        <w:t>4.3.3.3</w:t>
      </w:r>
      <w:r w:rsidRPr="003721A8">
        <w:rPr>
          <w:lang w:eastAsia="ko-KR"/>
        </w:rPr>
        <w:tab/>
        <w:t>MBSTF subfunctions to support Packet Distribution Method</w:t>
      </w:r>
      <w:bookmarkEnd w:id="72"/>
    </w:p>
    <w:p w14:paraId="09377751" w14:textId="73D3918A" w:rsidR="00602FF4" w:rsidRPr="003721A8" w:rsidRDefault="00602FF4" w:rsidP="00FD6A8F">
      <w:pPr>
        <w:keepNext/>
      </w:pPr>
      <w:r w:rsidRPr="003721A8">
        <w:t>The MBSTF subfunctions supporting the Packet Distribution Method are depicted in figure 4.3.3.3-1 below.</w:t>
      </w:r>
    </w:p>
    <w:p w14:paraId="2FE909A9" w14:textId="3D929072" w:rsidR="00602FF4" w:rsidRPr="003721A8" w:rsidRDefault="00FD47CD" w:rsidP="003721A8">
      <w:pPr>
        <w:pStyle w:val="TH"/>
      </w:pPr>
      <w:r>
        <w:object w:dxaOrig="13681" w:dyaOrig="11416" w14:anchorId="3948EC00">
          <v:shape id="_x0000_i1031" type="#_x0000_t75" style="width:309.05pt;height:259.2pt;mso-position-vertical:absolute" o:ole="">
            <v:imagedata r:id="rId25" o:title=""/>
          </v:shape>
          <o:OLEObject Type="Embed" ProgID="Visio.Drawing.15" ShapeID="_x0000_i1031" DrawAspect="Content" ObjectID="_1812791409" r:id="rId26"/>
        </w:object>
      </w:r>
    </w:p>
    <w:p w14:paraId="1A246AD1" w14:textId="389C7D6B" w:rsidR="00602FF4" w:rsidRPr="003721A8" w:rsidRDefault="00602FF4" w:rsidP="00602FF4">
      <w:pPr>
        <w:pStyle w:val="TF"/>
      </w:pPr>
      <w:bookmarkStart w:id="73" w:name="_CRFigure4_3_3_31"/>
      <w:r w:rsidRPr="003721A8">
        <w:t>Figure</w:t>
      </w:r>
      <w:r w:rsidR="003721A8" w:rsidRPr="003721A8">
        <w:t xml:space="preserve"> </w:t>
      </w:r>
      <w:bookmarkEnd w:id="73"/>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77777777" w:rsidR="00602FF4" w:rsidRPr="003721A8" w:rsidRDefault="00602FF4" w:rsidP="003721A8">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74" w:name="_CR4_3_3A"/>
      <w:bookmarkStart w:id="75" w:name="_Toc170405536"/>
      <w:bookmarkEnd w:id="74"/>
      <w:r>
        <w:t>4.3.3A</w:t>
      </w:r>
      <w:r>
        <w:tab/>
        <w:t>MBS AF</w:t>
      </w:r>
      <w:bookmarkEnd w:id="75"/>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76" w:name="_CR4_3_4"/>
      <w:bookmarkStart w:id="77" w:name="_Toc170405537"/>
      <w:bookmarkEnd w:id="76"/>
      <w:r w:rsidRPr="003721A8">
        <w:lastRenderedPageBreak/>
        <w:t>4.3.4</w:t>
      </w:r>
      <w:r w:rsidRPr="003721A8">
        <w:tab/>
        <w:t>MBS AS</w:t>
      </w:r>
      <w:bookmarkEnd w:id="77"/>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78" w:name="_CR4_3_4A"/>
      <w:bookmarkStart w:id="79" w:name="_Toc170405538"/>
      <w:bookmarkEnd w:id="78"/>
      <w:r>
        <w:rPr>
          <w:lang w:eastAsia="zh-CN"/>
        </w:rPr>
        <w:t>4.3.4A</w:t>
      </w:r>
      <w:r>
        <w:rPr>
          <w:lang w:eastAsia="zh-CN"/>
        </w:rPr>
        <w:tab/>
        <w:t>MBSSF</w:t>
      </w:r>
      <w:bookmarkEnd w:id="79"/>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80" w:name="_CR4_3_5"/>
      <w:bookmarkStart w:id="81" w:name="_Toc170405539"/>
      <w:bookmarkEnd w:id="80"/>
      <w:r w:rsidRPr="003721A8">
        <w:t>4.3.5</w:t>
      </w:r>
      <w:r w:rsidRPr="003721A8">
        <w:tab/>
        <w:t>MBS Client</w:t>
      </w:r>
      <w:bookmarkEnd w:id="81"/>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04904C27" w:rsidR="00024FF5" w:rsidRDefault="00024FF5" w:rsidP="00024FF5">
      <w:pPr>
        <w:pStyle w:val="B1"/>
        <w:rPr>
          <w:lang w:eastAsia="zh-CN"/>
        </w:rPr>
      </w:pPr>
      <w:r>
        <w:rPr>
          <w:lang w:eastAsia="zh-CN"/>
        </w:rPr>
        <w:t>-</w:t>
      </w:r>
      <w:r>
        <w:rPr>
          <w:lang w:eastAsia="zh-CN"/>
        </w:rPr>
        <w:tab/>
        <w:t>Using AL-FEC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82" w:name="_CR4_3_6"/>
      <w:bookmarkStart w:id="83" w:name="_Toc170405540"/>
      <w:bookmarkEnd w:id="82"/>
      <w:r w:rsidRPr="003721A8">
        <w:rPr>
          <w:lang w:eastAsia="zh-CN"/>
        </w:rPr>
        <w:lastRenderedPageBreak/>
        <w:t>4.3.6</w:t>
      </w:r>
      <w:r w:rsidRPr="003721A8">
        <w:rPr>
          <w:lang w:eastAsia="zh-CN"/>
        </w:rPr>
        <w:tab/>
      </w:r>
      <w:r w:rsidRPr="003721A8">
        <w:t>MBS</w:t>
      </w:r>
      <w:r w:rsidRPr="003721A8">
        <w:rPr>
          <w:lang w:eastAsia="zh-CN"/>
        </w:rPr>
        <w:t>-Aware Application</w:t>
      </w:r>
      <w:bookmarkEnd w:id="83"/>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84" w:name="_CR4_4"/>
      <w:bookmarkStart w:id="85" w:name="_Toc170405541"/>
      <w:bookmarkEnd w:id="84"/>
      <w:r w:rsidRPr="003721A8">
        <w:t>4.4</w:t>
      </w:r>
      <w:r w:rsidRPr="003721A8">
        <w:tab/>
      </w:r>
      <w:r w:rsidR="00145860" w:rsidRPr="003721A8">
        <w:t>Reference points and interfaces</w:t>
      </w:r>
      <w:bookmarkEnd w:id="85"/>
    </w:p>
    <w:p w14:paraId="1E22FD4F" w14:textId="77777777" w:rsidR="00FA1898" w:rsidRPr="003721A8" w:rsidRDefault="00FA1898" w:rsidP="00FA1898">
      <w:pPr>
        <w:pStyle w:val="Heading3"/>
      </w:pPr>
      <w:bookmarkStart w:id="86" w:name="_CR4_4_1"/>
      <w:bookmarkStart w:id="87" w:name="_Toc170405542"/>
      <w:bookmarkEnd w:id="86"/>
      <w:r w:rsidRPr="003721A8">
        <w:t>4.4.1</w:t>
      </w:r>
      <w:r w:rsidRPr="003721A8">
        <w:tab/>
        <w:t>Overview</w:t>
      </w:r>
      <w:bookmarkEnd w:id="87"/>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88" w:name="_CR4_5"/>
      <w:bookmarkStart w:id="89" w:name="_Toc170405543"/>
      <w:bookmarkEnd w:id="88"/>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89"/>
    </w:p>
    <w:p w14:paraId="219CC60B" w14:textId="46B6FFCB" w:rsidR="0030133B" w:rsidRPr="003721A8" w:rsidRDefault="0030133B" w:rsidP="0030133B">
      <w:pPr>
        <w:pStyle w:val="Heading3"/>
      </w:pPr>
      <w:bookmarkStart w:id="90" w:name="_CR4_5_1"/>
      <w:bookmarkStart w:id="91" w:name="_Toc170405544"/>
      <w:bookmarkEnd w:id="90"/>
      <w:r w:rsidRPr="003721A8">
        <w:t>4.</w:t>
      </w:r>
      <w:r w:rsidR="001A3FEC" w:rsidRPr="003721A8">
        <w:t>5</w:t>
      </w:r>
      <w:r w:rsidRPr="003721A8">
        <w:t>.1</w:t>
      </w:r>
      <w:r w:rsidRPr="003721A8">
        <w:tab/>
        <w:t>User Services domain model</w:t>
      </w:r>
      <w:bookmarkEnd w:id="91"/>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0.75pt;height:228.2pt" o:ole="">
            <v:imagedata r:id="rId27" o:title=""/>
          </v:shape>
          <o:OLEObject Type="Embed" ProgID="Visio.Drawing.15" ShapeID="_x0000_i1032" DrawAspect="Content" ObjectID="_1812791410" r:id="rId28"/>
        </w:object>
      </w:r>
    </w:p>
    <w:p w14:paraId="73265A8C" w14:textId="6E90C9CD" w:rsidR="0030133B" w:rsidRPr="003721A8" w:rsidRDefault="0030133B" w:rsidP="0030133B">
      <w:pPr>
        <w:pStyle w:val="TF"/>
      </w:pPr>
      <w:bookmarkStart w:id="92" w:name="_CRFigure4_5_11"/>
      <w:r w:rsidRPr="003721A8">
        <w:t>Figure</w:t>
      </w:r>
      <w:r w:rsidR="00986AEF" w:rsidRPr="003721A8">
        <w:t xml:space="preserve"> </w:t>
      </w:r>
      <w:bookmarkEnd w:id="92"/>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93" w:name="_CR4_5_2"/>
      <w:bookmarkStart w:id="94" w:name="_Toc170405545"/>
      <w:bookmarkEnd w:id="93"/>
      <w:r w:rsidRPr="003721A8">
        <w:t>4.5.2</w:t>
      </w:r>
      <w:r w:rsidRPr="003721A8">
        <w:tab/>
        <w:t>Static information model</w:t>
      </w:r>
      <w:bookmarkEnd w:id="94"/>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009660B3" w:rsidRPr="00C0081D">
        <w:rPr>
          <w:rStyle w:val="Codechar"/>
        </w:rPr>
        <w:t>Nnef</w:t>
      </w:r>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95" w:name="_Hlk111046761"/>
      <w:r>
        <w:t xml:space="preserve"> </w:t>
      </w:r>
      <w:r w:rsidRPr="00744883">
        <w:rPr>
          <w:i/>
          <w:iCs/>
        </w:rPr>
        <w:t>Target service areas</w:t>
      </w:r>
      <w:r w:rsidRPr="00C0081D">
        <w:t>.</w:t>
      </w:r>
      <w:bookmarkEnd w:id="95"/>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9F7334B" w14:textId="14E060BD" w:rsidR="00AB149D" w:rsidRDefault="00AB149D" w:rsidP="00AB149D">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lastRenderedPageBreak/>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9A62DB">
          <w:headerReference w:type="default" r:id="rId29"/>
          <w:footnotePr>
            <w:numRestart w:val="eachSect"/>
          </w:footnotePr>
          <w:pgSz w:w="11907" w:h="16840" w:code="9"/>
          <w:pgMar w:top="1418" w:right="1134" w:bottom="1134" w:left="1134" w:header="680" w:footer="567" w:gutter="0"/>
          <w:cols w:space="720"/>
        </w:sectPr>
      </w:pPr>
    </w:p>
    <w:p w14:paraId="4F65F8CD" w14:textId="6581F520" w:rsidR="00D211F4" w:rsidRDefault="00D211F4" w:rsidP="00D211F4">
      <w:pPr>
        <w:pStyle w:val="NF"/>
        <w:jc w:val="center"/>
      </w:pPr>
      <w:del w:id="96" w:author="Richard Bradbury" w:date="2025-05-14T14:37:00Z">
        <w:r w:rsidDel="00BE4D0B">
          <w:object w:dxaOrig="26850" w:dyaOrig="20851" w14:anchorId="622F9825">
            <v:shape id="_x0000_i1033" type="#_x0000_t75" style="width:511.75pt;height:397.1pt" o:ole="">
              <v:imagedata r:id="rId30" o:title=""/>
            </v:shape>
            <o:OLEObject Type="Embed" ProgID="Visio.Drawing.15" ShapeID="_x0000_i1033" DrawAspect="Content" ObjectID="_1812791411" r:id="rId31"/>
          </w:object>
        </w:r>
      </w:del>
      <w:ins w:id="97" w:author="Richard Bradbury" w:date="2025-05-14T14:37:00Z">
        <w:r w:rsidR="00925E5F">
          <w:object w:dxaOrig="26851" w:dyaOrig="20851" w14:anchorId="56ECA43F">
            <v:shape id="_x0000_i1034" type="#_x0000_t75" style="width:497.9pt;height:386.6pt;mso-position-horizontal:absolute;mso-position-horizontal-relative:text;mso-position-vertical:absolute;mso-position-vertical-relative:text" o:ole="">
              <v:imagedata r:id="rId32" o:title=""/>
            </v:shape>
            <o:OLEObject Type="Embed" ProgID="Visio.Drawing.15" ShapeID="_x0000_i1034" DrawAspect="Content" ObjectID="_1812791412" r:id="rId33"/>
          </w:object>
        </w:r>
      </w:ins>
      <w:r>
        <w:fldChar w:fldCharType="begin"/>
      </w:r>
      <w:r>
        <w:fldChar w:fldCharType="end"/>
      </w:r>
      <w:bookmarkStart w:id="98" w:name="MCCQCTEMPBM_00000025"/>
      <w:r>
        <w:fldChar w:fldCharType="begin"/>
      </w:r>
      <w:r>
        <w:fldChar w:fldCharType="end"/>
      </w:r>
      <w:bookmarkEnd w:id="98"/>
    </w:p>
    <w:p w14:paraId="5342F64C" w14:textId="77777777" w:rsidR="00CF5583" w:rsidRDefault="00CF5583" w:rsidP="00AE5ACE">
      <w:pPr>
        <w:pStyle w:val="NF"/>
      </w:pPr>
    </w:p>
    <w:p w14:paraId="49FADA01" w14:textId="34B9B434"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bookmarkStart w:id="99" w:name="_CRFigure4_5_21"/>
      <w:r w:rsidRPr="003721A8">
        <w:t>Figure</w:t>
      </w:r>
      <w:r w:rsidR="00CC1675">
        <w:t xml:space="preserve"> </w:t>
      </w:r>
      <w:bookmarkEnd w:id="99"/>
      <w:r w:rsidRPr="003721A8">
        <w:t>4.5.2-1: MBS User Services static information model</w:t>
      </w:r>
    </w:p>
    <w:p w14:paraId="2489CFD2" w14:textId="77777777" w:rsidR="00B65C0E" w:rsidRPr="003721A8" w:rsidRDefault="00B65C0E" w:rsidP="003721A8">
      <w:pPr>
        <w:sectPr w:rsidR="00B65C0E" w:rsidRPr="003721A8" w:rsidSect="009A62DB">
          <w:footerReference w:type="default" r:id="rId34"/>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100" w:name="_CR4_5_3"/>
      <w:bookmarkStart w:id="101" w:name="_Toc170405546"/>
      <w:bookmarkEnd w:id="100"/>
      <w:r w:rsidRPr="003721A8">
        <w:lastRenderedPageBreak/>
        <w:t>4.5.3</w:t>
      </w:r>
      <w:r w:rsidRPr="003721A8">
        <w:tab/>
        <w:t>MBS User Service parameters</w:t>
      </w:r>
      <w:bookmarkEnd w:id="101"/>
    </w:p>
    <w:p w14:paraId="256AB607" w14:textId="77777777" w:rsidR="00233713" w:rsidRPr="003721A8" w:rsidRDefault="00233713" w:rsidP="00FD6A8F">
      <w:pPr>
        <w:keepNext/>
      </w:pPr>
      <w:r w:rsidRPr="003721A8">
        <w:t>This entity models an MBS User Service, as provisioned by the MBS Application Provider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bookmarkStart w:id="102" w:name="_CRTable4_5_31"/>
      <w:r w:rsidRPr="003721A8">
        <w:t>Table</w:t>
      </w:r>
      <w:r w:rsidR="00986AEF" w:rsidRPr="003721A8">
        <w:t xml:space="preserve"> </w:t>
      </w:r>
      <w:bookmarkEnd w:id="102"/>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r w:rsidRPr="003721A8">
              <w:t>1..*</w:t>
            </w:r>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p>
        </w:tc>
      </w:tr>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r w:rsidR="00447FA1">
              <w:t xml:space="preserve">fully-qualified </w:t>
            </w:r>
            <w:r w:rsidRPr="003721A8">
              <w:t>term identifier from a controlled vocabulary</w:t>
            </w:r>
            <w:r w:rsidR="00934088">
              <w:t xml:space="preserve"> such as the OMNA BCAST Service Class [1</w:t>
            </w:r>
            <w:r w:rsidR="007D34D3">
              <w:t>6</w:t>
            </w:r>
            <w:r w:rsidR="00934088">
              <w:t xml:space="preserve">], e.g. </w:t>
            </w:r>
            <w:r w:rsidR="00934088" w:rsidRPr="004A0BEE">
              <w:rPr>
                <w:rStyle w:val="Code"/>
              </w:rPr>
              <w:t>urn:oma:bcast:oma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103" w:name="_CR4_5_4"/>
      <w:bookmarkStart w:id="104" w:name="_Toc170405547"/>
      <w:bookmarkEnd w:id="103"/>
      <w:r w:rsidRPr="003721A8">
        <w:t>4.5.4</w:t>
      </w:r>
      <w:r w:rsidRPr="003721A8">
        <w:tab/>
        <w:t xml:space="preserve">MBS </w:t>
      </w:r>
      <w:r w:rsidR="0077026C" w:rsidRPr="003721A8">
        <w:t xml:space="preserve">Reception </w:t>
      </w:r>
      <w:r w:rsidRPr="003721A8">
        <w:t>Reporting Configuration parameters</w:t>
      </w:r>
      <w:bookmarkEnd w:id="104"/>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105" w:name="_CR4_5_5"/>
      <w:bookmarkStart w:id="106" w:name="_Toc170405548"/>
      <w:bookmarkEnd w:id="105"/>
      <w:r w:rsidRPr="003721A8">
        <w:lastRenderedPageBreak/>
        <w:t>4.5.5</w:t>
      </w:r>
      <w:r w:rsidRPr="003721A8">
        <w:tab/>
        <w:t>MBS User Data Ingest Session parameters</w:t>
      </w:r>
      <w:bookmarkEnd w:id="106"/>
    </w:p>
    <w:p w14:paraId="6139A019" w14:textId="5D72122F" w:rsidR="00233713" w:rsidRPr="003721A8" w:rsidRDefault="00233713" w:rsidP="00FD6A8F">
      <w:pPr>
        <w:keepNext/>
      </w:pPr>
      <w:r w:rsidRPr="003721A8">
        <w:t>This entity models an MBS User Data Ingest Session, as provisioned by the MBS Application Provider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6B29B305" w14:textId="77777777" w:rsidR="00FD47CD" w:rsidRDefault="00FD47CD" w:rsidP="00FD47CD">
      <w:pPr>
        <w:keepNext/>
      </w:pPr>
    </w:p>
    <w:p w14:paraId="39C5B4D0" w14:textId="77777777" w:rsidR="00FD47CD" w:rsidRPr="003721A8" w:rsidRDefault="00FD47CD" w:rsidP="00FD47CD">
      <w:pPr>
        <w:pStyle w:val="TH"/>
      </w:pPr>
      <w:bookmarkStart w:id="107" w:name="_CRTable4_5_51"/>
      <w:r w:rsidRPr="003721A8">
        <w:t xml:space="preserve">Table </w:t>
      </w:r>
      <w:bookmarkEnd w:id="107"/>
      <w:r w:rsidRPr="003721A8">
        <w:t>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FD47CD" w:rsidRPr="003721A8" w14:paraId="457E3226" w14:textId="77777777" w:rsidTr="00270FDE">
        <w:tc>
          <w:tcPr>
            <w:tcW w:w="2263" w:type="dxa"/>
            <w:shd w:val="clear" w:color="auto" w:fill="BFBFBF" w:themeFill="background1" w:themeFillShade="BF"/>
          </w:tcPr>
          <w:p w14:paraId="70B65BE9" w14:textId="77777777" w:rsidR="00FD47CD" w:rsidRPr="003721A8" w:rsidRDefault="00FD47CD" w:rsidP="00270FDE">
            <w:pPr>
              <w:pStyle w:val="TAH"/>
            </w:pPr>
            <w:r w:rsidRPr="003721A8">
              <w:t>Parameter</w:t>
            </w:r>
          </w:p>
        </w:tc>
        <w:tc>
          <w:tcPr>
            <w:tcW w:w="1276" w:type="dxa"/>
            <w:shd w:val="clear" w:color="auto" w:fill="BFBFBF" w:themeFill="background1" w:themeFillShade="BF"/>
          </w:tcPr>
          <w:p w14:paraId="1EF0FD5F" w14:textId="77777777" w:rsidR="00FD47CD" w:rsidRPr="003721A8" w:rsidRDefault="00FD47CD" w:rsidP="00270FDE">
            <w:pPr>
              <w:pStyle w:val="TAH"/>
            </w:pPr>
            <w:r w:rsidRPr="003721A8">
              <w:t>Cardinality</w:t>
            </w:r>
          </w:p>
        </w:tc>
        <w:tc>
          <w:tcPr>
            <w:tcW w:w="1134" w:type="dxa"/>
            <w:tcBorders>
              <w:bottom w:val="single" w:sz="4" w:space="0" w:color="auto"/>
            </w:tcBorders>
            <w:shd w:val="clear" w:color="auto" w:fill="BFBFBF" w:themeFill="background1" w:themeFillShade="BF"/>
          </w:tcPr>
          <w:p w14:paraId="1E34E594" w14:textId="77777777" w:rsidR="00FD47CD" w:rsidRPr="003721A8" w:rsidRDefault="00FD47CD" w:rsidP="00270FDE">
            <w:pPr>
              <w:pStyle w:val="TAH"/>
            </w:pPr>
            <w:r w:rsidRPr="003721A8">
              <w:t>Assigner</w:t>
            </w:r>
          </w:p>
        </w:tc>
        <w:tc>
          <w:tcPr>
            <w:tcW w:w="4956" w:type="dxa"/>
            <w:shd w:val="clear" w:color="auto" w:fill="BFBFBF" w:themeFill="background1" w:themeFillShade="BF"/>
          </w:tcPr>
          <w:p w14:paraId="6E581DDA" w14:textId="77777777" w:rsidR="00FD47CD" w:rsidRPr="003721A8" w:rsidRDefault="00FD47CD" w:rsidP="00270FDE">
            <w:pPr>
              <w:pStyle w:val="TAH"/>
            </w:pPr>
            <w:r w:rsidRPr="003721A8">
              <w:t>Description</w:t>
            </w:r>
          </w:p>
        </w:tc>
      </w:tr>
      <w:tr w:rsidR="00FD47CD" w:rsidRPr="003721A8" w14:paraId="6FA65F9C" w14:textId="77777777" w:rsidTr="00270FDE">
        <w:tc>
          <w:tcPr>
            <w:tcW w:w="2263" w:type="dxa"/>
          </w:tcPr>
          <w:p w14:paraId="1556C2AF" w14:textId="77777777" w:rsidR="00FD47CD" w:rsidRPr="003721A8" w:rsidRDefault="00FD47CD" w:rsidP="00270FDE">
            <w:pPr>
              <w:pStyle w:val="TAL"/>
            </w:pPr>
            <w:r w:rsidRPr="003721A8">
              <w:t>User Data Ingest Session Identifier</w:t>
            </w:r>
          </w:p>
        </w:tc>
        <w:tc>
          <w:tcPr>
            <w:tcW w:w="1276" w:type="dxa"/>
          </w:tcPr>
          <w:p w14:paraId="3C77761C" w14:textId="77777777" w:rsidR="00FD47CD" w:rsidRPr="003721A8" w:rsidRDefault="00FD47CD" w:rsidP="00270FDE">
            <w:pPr>
              <w:pStyle w:val="TAC"/>
            </w:pPr>
            <w:r w:rsidRPr="003721A8">
              <w:t>1..1</w:t>
            </w:r>
          </w:p>
        </w:tc>
        <w:tc>
          <w:tcPr>
            <w:tcW w:w="1134" w:type="dxa"/>
            <w:tcBorders>
              <w:bottom w:val="nil"/>
            </w:tcBorders>
            <w:shd w:val="clear" w:color="auto" w:fill="auto"/>
          </w:tcPr>
          <w:p w14:paraId="4DFAF566" w14:textId="77777777" w:rsidR="00FD47CD" w:rsidRPr="003721A8" w:rsidRDefault="00FD47CD" w:rsidP="00270FDE">
            <w:pPr>
              <w:pStyle w:val="TAL"/>
            </w:pPr>
            <w:r w:rsidRPr="003721A8">
              <w:t>MBSF</w:t>
            </w:r>
          </w:p>
        </w:tc>
        <w:tc>
          <w:tcPr>
            <w:tcW w:w="4956" w:type="dxa"/>
          </w:tcPr>
          <w:p w14:paraId="2FA5331B" w14:textId="77777777" w:rsidR="00FD47CD" w:rsidRPr="003721A8" w:rsidRDefault="00FD47CD" w:rsidP="00270FDE">
            <w:pPr>
              <w:pStyle w:val="TAL"/>
            </w:pPr>
            <w:r w:rsidRPr="003721A8">
              <w:t>An identifier for this MBS User Data Ingest Session that is unique in the scope of the parent MBS User Service (see clause 4.5.3).</w:t>
            </w:r>
          </w:p>
        </w:tc>
      </w:tr>
      <w:tr w:rsidR="00FD47CD" w:rsidRPr="003721A8" w14:paraId="5D7DE994" w14:textId="77777777" w:rsidTr="00270FDE">
        <w:tc>
          <w:tcPr>
            <w:tcW w:w="2263" w:type="dxa"/>
          </w:tcPr>
          <w:p w14:paraId="5CAEC47A" w14:textId="77777777" w:rsidR="00FD47CD" w:rsidRPr="003721A8" w:rsidRDefault="00FD47CD" w:rsidP="00270FDE">
            <w:pPr>
              <w:pStyle w:val="TAL"/>
            </w:pPr>
            <w:r w:rsidRPr="003721A8">
              <w:t>MBS User Service Announcement</w:t>
            </w:r>
          </w:p>
        </w:tc>
        <w:tc>
          <w:tcPr>
            <w:tcW w:w="1276" w:type="dxa"/>
          </w:tcPr>
          <w:p w14:paraId="37B4703C" w14:textId="77777777" w:rsidR="00FD47CD" w:rsidRPr="003721A8" w:rsidRDefault="00FD47CD" w:rsidP="00270FDE">
            <w:pPr>
              <w:pStyle w:val="TAC"/>
            </w:pPr>
            <w:r w:rsidRPr="003721A8">
              <w:t>0..1</w:t>
            </w:r>
          </w:p>
        </w:tc>
        <w:tc>
          <w:tcPr>
            <w:tcW w:w="1134" w:type="dxa"/>
            <w:tcBorders>
              <w:top w:val="nil"/>
            </w:tcBorders>
            <w:shd w:val="clear" w:color="auto" w:fill="auto"/>
          </w:tcPr>
          <w:p w14:paraId="20428790" w14:textId="77777777" w:rsidR="00FD47CD" w:rsidRPr="003721A8" w:rsidRDefault="00FD47CD" w:rsidP="00270FDE">
            <w:pPr>
              <w:pStyle w:val="TAL"/>
            </w:pPr>
          </w:p>
        </w:tc>
        <w:tc>
          <w:tcPr>
            <w:tcW w:w="4956" w:type="dxa"/>
          </w:tcPr>
          <w:p w14:paraId="33576A04" w14:textId="77777777" w:rsidR="00FD47CD" w:rsidRPr="003721A8" w:rsidRDefault="00FD47CD" w:rsidP="00270FDE">
            <w:pPr>
              <w:pStyle w:val="TAL"/>
            </w:pPr>
            <w:r w:rsidRPr="003721A8">
              <w:t>The MBS User Service Announcement (see clause 4.5.7) currently associated with this MBS User Data Ingest Session.</w:t>
            </w:r>
          </w:p>
          <w:p w14:paraId="3B8AF8F7" w14:textId="77777777" w:rsidR="00FD47CD" w:rsidRPr="003721A8" w:rsidRDefault="00FD47CD" w:rsidP="00270FDE">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FD47CD" w:rsidRPr="003721A8" w14:paraId="24888ACB" w14:textId="77777777" w:rsidTr="00270FDE">
        <w:tc>
          <w:tcPr>
            <w:tcW w:w="2263" w:type="dxa"/>
          </w:tcPr>
          <w:p w14:paraId="4276C867" w14:textId="77777777" w:rsidR="00FD47CD" w:rsidRPr="003721A8" w:rsidRDefault="00FD47CD" w:rsidP="00270FDE">
            <w:pPr>
              <w:pStyle w:val="TAL"/>
            </w:pPr>
            <w:r w:rsidRPr="003721A8">
              <w:t>Active periods</w:t>
            </w:r>
          </w:p>
        </w:tc>
        <w:tc>
          <w:tcPr>
            <w:tcW w:w="1276" w:type="dxa"/>
          </w:tcPr>
          <w:p w14:paraId="61F2F800" w14:textId="77777777" w:rsidR="00FD47CD" w:rsidRPr="003721A8" w:rsidDel="002568CA" w:rsidRDefault="00FD47CD" w:rsidP="00270FDE">
            <w:pPr>
              <w:pStyle w:val="TAC"/>
            </w:pPr>
            <w:r w:rsidRPr="003721A8">
              <w:t>0..*</w:t>
            </w:r>
          </w:p>
        </w:tc>
        <w:tc>
          <w:tcPr>
            <w:tcW w:w="1134" w:type="dxa"/>
          </w:tcPr>
          <w:p w14:paraId="4120F702" w14:textId="77777777" w:rsidR="00FD47CD" w:rsidRPr="003721A8" w:rsidRDefault="00FD47CD" w:rsidP="00270FDE">
            <w:pPr>
              <w:pStyle w:val="TAL"/>
            </w:pPr>
            <w:r w:rsidRPr="003721A8">
              <w:t>MBS Application Provider</w:t>
            </w:r>
          </w:p>
        </w:tc>
        <w:tc>
          <w:tcPr>
            <w:tcW w:w="4956" w:type="dxa"/>
          </w:tcPr>
          <w:p w14:paraId="28B0EDDB" w14:textId="4371ABAF" w:rsidR="00FD47CD" w:rsidRPr="003721A8" w:rsidRDefault="00FD47CD" w:rsidP="00270FDE">
            <w:pPr>
              <w:pStyle w:val="TAL"/>
            </w:pPr>
            <w:r w:rsidRPr="003721A8">
              <w:t>Period</w:t>
            </w:r>
            <w:r>
              <w:t>s</w:t>
            </w:r>
            <w:r w:rsidRPr="003721A8">
              <w:t xml:space="preserve"> of time during which the MBS User Data Ingest Session </w:t>
            </w:r>
            <w:r>
              <w:t>and all its subordinate MBS Distribution Sessions are</w:t>
            </w:r>
            <w:r w:rsidRPr="003721A8">
              <w:t xml:space="preserve"> active in the MBS System.</w:t>
            </w:r>
          </w:p>
          <w:p w14:paraId="26A1B424" w14:textId="52CFAE25" w:rsidR="00FD47CD" w:rsidRPr="003721A8" w:rsidRDefault="00FD47CD" w:rsidP="00270FDE">
            <w:pPr>
              <w:pStyle w:val="TALcontinuation"/>
            </w:pPr>
            <w:r w:rsidRPr="003721A8">
              <w:t xml:space="preserve">If omitted, the </w:t>
            </w:r>
            <w:r>
              <w:t>MBS User D</w:t>
            </w:r>
            <w:r w:rsidRPr="003721A8">
              <w:t xml:space="preserve">ata </w:t>
            </w:r>
            <w:r>
              <w:t>I</w:t>
            </w:r>
            <w:r w:rsidRPr="003721A8">
              <w:t xml:space="preserve">ngest session </w:t>
            </w:r>
            <w:r>
              <w:t>and all its subordinate MBS Distribution Sessions are</w:t>
            </w:r>
            <w:r w:rsidRPr="003721A8">
              <w:t xml:space="preserve"> intended to be active until further notice.</w:t>
            </w:r>
          </w:p>
        </w:tc>
      </w:tr>
    </w:tbl>
    <w:p w14:paraId="25414CB0" w14:textId="77777777" w:rsidR="00FD47CD" w:rsidRPr="003721A8" w:rsidRDefault="00FD47CD" w:rsidP="00FD47CD">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108" w:name="_CR4_5_6"/>
      <w:bookmarkStart w:id="109" w:name="_Toc170405549"/>
      <w:bookmarkEnd w:id="108"/>
      <w:r w:rsidRPr="003721A8">
        <w:t>4.5.6</w:t>
      </w:r>
      <w:r w:rsidRPr="003721A8">
        <w:tab/>
        <w:t>MBS Distribution Session parameters</w:t>
      </w:r>
      <w:bookmarkEnd w:id="109"/>
    </w:p>
    <w:p w14:paraId="7A06DC2C" w14:textId="77777777" w:rsidR="00233713" w:rsidRPr="003721A8" w:rsidRDefault="00233713" w:rsidP="00986AEF">
      <w:r w:rsidRPr="003721A8">
        <w:t>This entity models an MBS Distribution Session, as provisioned by the MBS Application Provider and as managed by the MBSF. This MBSF subsequently uses this information to provision a corresponding MBS Distribution Session in the MBSTF.</w:t>
      </w:r>
    </w:p>
    <w:p w14:paraId="606BABAD" w14:textId="77777777" w:rsidR="00AB149D" w:rsidRDefault="00AB149D" w:rsidP="00AB149D">
      <w:pPr>
        <w:keepLines/>
      </w:pPr>
      <w:r>
        <w:t>The following parameters assigned by the MBS Application Provider may be updated by the MBS Application Provider at any time:</w:t>
      </w:r>
    </w:p>
    <w:p w14:paraId="1DA5FCFE" w14:textId="77777777" w:rsidR="00AB149D" w:rsidRDefault="00AB149D" w:rsidP="00AB149D">
      <w:pPr>
        <w:pStyle w:val="B1"/>
      </w:pPr>
      <w:r>
        <w:t>-</w:t>
      </w:r>
      <w:r>
        <w:tab/>
      </w:r>
      <w:r w:rsidRPr="009B54AD">
        <w:t>Target service areas,</w:t>
      </w:r>
    </w:p>
    <w:p w14:paraId="3294D045" w14:textId="52CD5E13" w:rsidR="003D6989" w:rsidRPr="009B54AD" w:rsidRDefault="003D6989" w:rsidP="003D6989">
      <w:pPr>
        <w:pStyle w:val="NO"/>
      </w:pPr>
      <w:ins w:id="110" w:author="Richard Bradbury" w:date="2025-05-14T14:42:00Z">
        <w:r>
          <w:t>NOTE:</w:t>
        </w:r>
        <w:r>
          <w:tab/>
        </w:r>
      </w:ins>
      <w:ins w:id="111" w:author="Richard Bradbury" w:date="2025-05-14T14:40:00Z">
        <w:r>
          <w:t>W</w:t>
        </w:r>
      </w:ins>
      <w:ins w:id="112" w:author="Thorsten Lohmar" w:date="2025-05-13T16:29:00Z">
        <w:r w:rsidRPr="00AF4233">
          <w:t>hen the MBS Application Provider is outside the trust domain</w:t>
        </w:r>
      </w:ins>
      <w:ins w:id="113" w:author="Richard Bradbury" w:date="2025-05-14T14:31:00Z">
        <w:r w:rsidRPr="00AF4233">
          <w:t xml:space="preserve"> th</w:t>
        </w:r>
      </w:ins>
      <w:ins w:id="114" w:author="Richard Bradbury" w:date="2025-05-14T14:40:00Z">
        <w:r>
          <w:t>ese</w:t>
        </w:r>
      </w:ins>
      <w:ins w:id="115" w:author="Richard Bradbury" w:date="2025-05-14T14:31:00Z">
        <w:r w:rsidRPr="00AF4233">
          <w:t xml:space="preserve"> </w:t>
        </w:r>
      </w:ins>
      <w:ins w:id="116" w:author="Thorsten Lohmar" w:date="2025-05-13T16:28:00Z">
        <w:r w:rsidRPr="00AF4233">
          <w:t xml:space="preserve">may be </w:t>
        </w:r>
      </w:ins>
      <w:ins w:id="117" w:author="Thorsten Lohmar" w:date="2025-05-13T16:40:00Z">
        <w:r w:rsidRPr="00AF4233">
          <w:t xml:space="preserve">provided </w:t>
        </w:r>
      </w:ins>
      <w:ins w:id="118" w:author="Thorsten Lohmar" w:date="2025-05-13T16:28:00Z">
        <w:r w:rsidRPr="00AF4233">
          <w:t xml:space="preserve">in form of a </w:t>
        </w:r>
      </w:ins>
      <w:ins w:id="119" w:author="Thorsten Lohmar" w:date="2025-05-13T16:29:00Z">
        <w:r w:rsidRPr="00AF4233">
          <w:t>list of geographical area(s) or civic address(es)</w:t>
        </w:r>
      </w:ins>
      <w:ins w:id="120" w:author="Richard Bradbury" w:date="2025-05-14T14:32:00Z">
        <w:r w:rsidRPr="00AF4233">
          <w:t>.</w:t>
        </w:r>
      </w:ins>
    </w:p>
    <w:p w14:paraId="03E75A65" w14:textId="77777777" w:rsidR="00AB149D" w:rsidRPr="009B54AD" w:rsidRDefault="00AB149D" w:rsidP="00AB149D">
      <w:pPr>
        <w:pStyle w:val="B1"/>
      </w:pPr>
      <w:r>
        <w:t>-</w:t>
      </w:r>
      <w:r>
        <w:tab/>
      </w:r>
      <w:r w:rsidRPr="009B54AD">
        <w:t>MBS Frequency Selection Area (FSA) Identifier (applicable only to broadcast Service type)</w:t>
      </w:r>
      <w:r>
        <w:t>,</w:t>
      </w:r>
    </w:p>
    <w:p w14:paraId="5D83780E" w14:textId="77777777" w:rsidR="00AB149D" w:rsidRDefault="00AB149D" w:rsidP="00AB149D">
      <w:pPr>
        <w:pStyle w:val="B1"/>
      </w:pPr>
      <w:r>
        <w:t>-</w:t>
      </w:r>
      <w:r>
        <w:tab/>
      </w:r>
      <w:r w:rsidRPr="009B54AD">
        <w:t>QoS information</w:t>
      </w:r>
      <w:r>
        <w:t>,</w:t>
      </w:r>
    </w:p>
    <w:p w14:paraId="17A1A71A" w14:textId="77777777" w:rsidR="00AB149D" w:rsidRDefault="00AB149D" w:rsidP="00AB149D">
      <w:pPr>
        <w:pStyle w:val="B1"/>
      </w:pPr>
      <w:r>
        <w:t>-</w:t>
      </w:r>
      <w:r>
        <w:tab/>
        <w:t xml:space="preserve">Target </w:t>
      </w:r>
      <w:r w:rsidRPr="008966E1">
        <w:t xml:space="preserve">UE </w:t>
      </w:r>
      <w:r>
        <w:t>classes as defined in clause 6.19 of TS 23.247 [5]</w:t>
      </w:r>
      <w:r w:rsidRPr="009B54AD">
        <w:t>.</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5D23BC19" w14:textId="64D1579A" w:rsidR="00233713" w:rsidRPr="003721A8" w:rsidRDefault="00233713" w:rsidP="00233713">
      <w:pPr>
        <w:pStyle w:val="TH"/>
      </w:pPr>
      <w:bookmarkStart w:id="121" w:name="_CRTable4_5_61"/>
      <w:r w:rsidRPr="003721A8">
        <w:t>Table</w:t>
      </w:r>
      <w:r w:rsidR="00986AEF" w:rsidRPr="003721A8">
        <w:t xml:space="preserve"> </w:t>
      </w:r>
      <w:bookmarkEnd w:id="121"/>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r w:rsidRPr="003721A8">
              <w:t>1..*</w:t>
            </w:r>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A730AB">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A730AB">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A730AB">
            <w:pPr>
              <w:pStyle w:val="TALcontinuation"/>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r w:rsidRPr="003721A8">
              <w:t>0..*</w:t>
            </w:r>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A730AB">
            <w:pPr>
              <w:pStyle w:val="TALcontinuation"/>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A730AB">
            <w:pPr>
              <w:pStyle w:val="TALcontinuation"/>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AB149D" w:rsidRPr="003721A8" w14:paraId="26DC3777" w14:textId="77777777" w:rsidTr="00C76F0D">
        <w:tc>
          <w:tcPr>
            <w:tcW w:w="2263" w:type="dxa"/>
          </w:tcPr>
          <w:p w14:paraId="30EA4968" w14:textId="73A8C655" w:rsidR="00AB149D" w:rsidRDefault="00AB149D" w:rsidP="00AB149D">
            <w:pPr>
              <w:pStyle w:val="TAL"/>
              <w:keepNext w:val="0"/>
            </w:pPr>
            <w:r>
              <w:t>Target UE classes</w:t>
            </w:r>
          </w:p>
        </w:tc>
        <w:tc>
          <w:tcPr>
            <w:tcW w:w="1276" w:type="dxa"/>
          </w:tcPr>
          <w:p w14:paraId="270EF36C" w14:textId="2CCD90DC" w:rsidR="00AB149D" w:rsidRDefault="00AB149D" w:rsidP="00AB149D">
            <w:pPr>
              <w:pStyle w:val="TAC"/>
              <w:keepNext w:val="0"/>
            </w:pPr>
            <w:r>
              <w:t>0..*</w:t>
            </w:r>
          </w:p>
        </w:tc>
        <w:tc>
          <w:tcPr>
            <w:tcW w:w="1134" w:type="dxa"/>
            <w:tcBorders>
              <w:top w:val="nil"/>
              <w:bottom w:val="nil"/>
            </w:tcBorders>
            <w:shd w:val="clear" w:color="auto" w:fill="auto"/>
          </w:tcPr>
          <w:p w14:paraId="039D4B82" w14:textId="77777777" w:rsidR="00AB149D" w:rsidRPr="003721A8" w:rsidRDefault="00AB149D" w:rsidP="00AB149D">
            <w:pPr>
              <w:pStyle w:val="TAL"/>
              <w:keepNext w:val="0"/>
            </w:pPr>
          </w:p>
        </w:tc>
        <w:tc>
          <w:tcPr>
            <w:tcW w:w="4956" w:type="dxa"/>
          </w:tcPr>
          <w:p w14:paraId="44666277" w14:textId="653B03A3" w:rsidR="00AB149D" w:rsidRDefault="00AB149D" w:rsidP="00AB149D">
            <w:pPr>
              <w:pStyle w:val="TAL"/>
            </w:pPr>
            <w:r>
              <w:t>Indicates whether this MBS Distribution Session is suitable for consumption by NR RedCap UEs and/or non-NR RedCap UEs as defined in clause 6.19 of TS 23.247 [5].</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lastRenderedPageBreak/>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A730AB">
            <w:pPr>
              <w:pStyle w:val="TALcontinuation"/>
            </w:pPr>
            <w:r>
              <w:t>If the flag is unset or omitted, the MBS Distribution Session is not location-dependen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A730AB">
            <w:pPr>
              <w:pStyle w:val="TALcontinuation"/>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A730AB">
            <w:pPr>
              <w:pStyle w:val="TALcontinuation"/>
            </w:pPr>
            <w:r>
              <w:t>If the flag is set, only UEs in the restricted set are permitted to join thls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A730AB">
            <w:pPr>
              <w:pStyle w:val="TALcontinuation"/>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4E8A381A" w14:textId="6A3DF7D1" w:rsidR="00FD47CD" w:rsidRDefault="00FD47CD" w:rsidP="00FD47CD">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6F2D6B43" w14:textId="7C66190D" w:rsidR="00E54882" w:rsidRDefault="00E54882" w:rsidP="00C76F0D">
            <w:pPr>
              <w:pStyle w:val="TAL"/>
            </w:pPr>
            <w:r>
              <w:t>The AL</w:t>
            </w:r>
            <w:r>
              <w:noBreakHyphen/>
              <w:t xml:space="preserve">FEC scheme shall be identified using a term from the </w:t>
            </w:r>
            <w:r w:rsidRPr="00A539EE">
              <w:t>Reliable Multicast Transport (RMT)</w:t>
            </w:r>
            <w:r>
              <w:t xml:space="preserve"> controlled vocabulary of FEC Encoding IDs [1</w:t>
            </w:r>
            <w:r w:rsidR="007D34D3">
              <w:t>7</w:t>
            </w:r>
            <w:r>
              <w:t xml:space="preserve">] expressed as a fully-qualified URI, e.g. </w:t>
            </w:r>
            <w:r w:rsidRPr="006C33DE">
              <w:rPr>
                <w:rStyle w:val="Codechar"/>
              </w:rPr>
              <w:t>urn:ietf:rmt:fec:encoding:0</w:t>
            </w:r>
            <w:r>
              <w:t>.</w:t>
            </w:r>
          </w:p>
          <w:p w14:paraId="3C78E160" w14:textId="77777777" w:rsidR="00E54882" w:rsidRDefault="00E54882" w:rsidP="00A730AB">
            <w:pPr>
              <w:pStyle w:val="TALcontinuation"/>
            </w:pPr>
            <w:r>
              <w:t>The overhead of AL</w:t>
            </w:r>
            <w:r>
              <w:noBreakHyphen/>
              <w:t>FEC protection shall be specified as a proportion of the (unprotected) MBS data, e.g. 1.1 for 10% overhead.</w:t>
            </w:r>
          </w:p>
          <w:p w14:paraId="3A66FF6A" w14:textId="046AF96B" w:rsidR="00ED07CF" w:rsidRPr="003721A8" w:rsidRDefault="00E54882" w:rsidP="00A730AB">
            <w:pPr>
              <w:pStyle w:val="TALcontinuation"/>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122" w:name="_CRTable4_5_62"/>
      <w:bookmarkStart w:id="123" w:name="_Hlk138409227"/>
      <w:r w:rsidRPr="003721A8">
        <w:t>Table</w:t>
      </w:r>
      <w:r w:rsidR="00986AEF" w:rsidRPr="003721A8">
        <w:t xml:space="preserve"> </w:t>
      </w:r>
      <w:bookmarkEnd w:id="122"/>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r>
              <w:t>0</w:t>
            </w:r>
            <w:r w:rsidRPr="003721A8">
              <w:t>..*</w:t>
            </w:r>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124" w:name="_Hlk135126044"/>
            <w:r>
              <w:t>Application Service Entry Point document</w:t>
            </w:r>
            <w:bookmarkEnd w:id="124"/>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125" w:name="_Hlk135241570"/>
            <w:r w:rsidRPr="003721A8">
              <w:t>Object ingest base URL</w:t>
            </w:r>
            <w:bookmarkEnd w:id="125"/>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123"/>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bookmarkStart w:id="126" w:name="_CRTable4_5_63"/>
      <w:r w:rsidRPr="003721A8">
        <w:t>Table</w:t>
      </w:r>
      <w:r w:rsidR="00986AEF" w:rsidRPr="003721A8">
        <w:t xml:space="preserve"> </w:t>
      </w:r>
      <w:bookmarkEnd w:id="126"/>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127" w:name="_CR4_5_7"/>
      <w:bookmarkStart w:id="128" w:name="_Toc170405550"/>
      <w:bookmarkEnd w:id="127"/>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128"/>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bookmarkStart w:id="129" w:name="_CRTable4_5_71"/>
      <w:r w:rsidRPr="003721A8">
        <w:t>Table</w:t>
      </w:r>
      <w:r w:rsidR="00986AEF" w:rsidRPr="003721A8">
        <w:t xml:space="preserve"> </w:t>
      </w:r>
      <w:bookmarkEnd w:id="129"/>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r w:rsidRPr="003721A8">
              <w:t>1..*</w:t>
            </w:r>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p>
        </w:tc>
      </w:tr>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r w:rsidRPr="003721A8">
              <w:t>1..*</w:t>
            </w:r>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130" w:name="_CR4_5_8"/>
      <w:bookmarkStart w:id="131" w:name="_Toc170405551"/>
      <w:bookmarkEnd w:id="130"/>
      <w:r w:rsidRPr="003721A8">
        <w:lastRenderedPageBreak/>
        <w:t>4.5.8</w:t>
      </w:r>
      <w:r w:rsidRPr="003721A8">
        <w:tab/>
        <w:t>MBS Distribution Session Announcement parameters</w:t>
      </w:r>
      <w:bookmarkEnd w:id="131"/>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33ED4027" w14:textId="77777777" w:rsidR="00AB149D" w:rsidRDefault="00AB149D" w:rsidP="00AB149D">
      <w:pPr>
        <w:pStyle w:val="TH"/>
      </w:pPr>
      <w:bookmarkStart w:id="132" w:name="_CRTable4_5_81"/>
      <w:r w:rsidRPr="003721A8">
        <w:t xml:space="preserve">Table </w:t>
      </w:r>
      <w:bookmarkEnd w:id="132"/>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B149D" w14:paraId="39230A11" w14:textId="77777777" w:rsidTr="00270FD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C2F874" w14:textId="77777777" w:rsidR="00AB149D" w:rsidRDefault="00AB149D" w:rsidP="00270FD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23D46" w14:textId="77777777" w:rsidR="00AB149D" w:rsidRDefault="00AB149D" w:rsidP="00270FD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59D0A" w14:textId="77777777" w:rsidR="00AB149D" w:rsidRDefault="00AB149D" w:rsidP="00270FD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567714" w14:textId="77777777" w:rsidR="00AB149D" w:rsidRDefault="00AB149D" w:rsidP="00270FDE">
            <w:pPr>
              <w:pStyle w:val="TAH"/>
            </w:pPr>
            <w:r>
              <w:t>Description</w:t>
            </w:r>
          </w:p>
        </w:tc>
      </w:tr>
      <w:tr w:rsidR="00AB149D" w14:paraId="256C609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1045F2D0" w14:textId="77777777" w:rsidR="00AB149D" w:rsidRDefault="00AB149D" w:rsidP="00270FDE">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6680D7B9" w14:textId="77777777" w:rsidR="00AB149D" w:rsidRDefault="00AB149D" w:rsidP="00270FD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7E0BCF4" w14:textId="77777777" w:rsidR="00AB149D" w:rsidRDefault="00AB149D" w:rsidP="00270FDE">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3BDDA4D" w14:textId="77777777" w:rsidR="00AB149D" w:rsidRDefault="00AB149D" w:rsidP="00270FDE">
            <w:pPr>
              <w:pStyle w:val="TAL"/>
            </w:pPr>
            <w:r>
              <w:t>The Temporary Mobile Group Identity (TMGI) or Source-Specific Multicast (SSM) IP address of the MBS Distribution Session from which this announcement is derived.</w:t>
            </w:r>
          </w:p>
        </w:tc>
      </w:tr>
      <w:tr w:rsidR="003D6989" w14:paraId="402B75C5" w14:textId="77777777" w:rsidTr="00727A6D">
        <w:trPr>
          <w:ins w:id="133" w:author="Thorsten Lohmar" w:date="2025-05-12T17:26:00Z"/>
        </w:trPr>
        <w:tc>
          <w:tcPr>
            <w:tcW w:w="2263" w:type="dxa"/>
            <w:tcBorders>
              <w:top w:val="single" w:sz="4" w:space="0" w:color="auto"/>
              <w:left w:val="single" w:sz="4" w:space="0" w:color="auto"/>
              <w:bottom w:val="single" w:sz="4" w:space="0" w:color="auto"/>
              <w:right w:val="single" w:sz="4" w:space="0" w:color="auto"/>
            </w:tcBorders>
          </w:tcPr>
          <w:p w14:paraId="1D3CC124" w14:textId="77777777" w:rsidR="003D6989" w:rsidRDefault="003D6989" w:rsidP="00727A6D">
            <w:pPr>
              <w:pStyle w:val="TAL"/>
              <w:rPr>
                <w:ins w:id="134" w:author="Thorsten Lohmar" w:date="2025-05-12T17:26:00Z"/>
              </w:rPr>
            </w:pPr>
            <w:ins w:id="135" w:author="Thorsten Lohmar" w:date="2025-05-12T20:06:00Z">
              <w:r>
                <w:t>Target</w:t>
              </w:r>
            </w:ins>
            <w:ins w:id="136" w:author="Thorsten Lohmar" w:date="2025-05-12T17:26:00Z">
              <w:r w:rsidRPr="00733502">
                <w:t xml:space="preserve"> service area</w:t>
              </w:r>
            </w:ins>
            <w:ins w:id="137" w:author="Richard Bradbury" w:date="2025-05-14T14:44:00Z">
              <w:r>
                <w:t>s</w:t>
              </w:r>
            </w:ins>
          </w:p>
        </w:tc>
        <w:tc>
          <w:tcPr>
            <w:tcW w:w="1276" w:type="dxa"/>
            <w:tcBorders>
              <w:top w:val="single" w:sz="4" w:space="0" w:color="auto"/>
              <w:left w:val="single" w:sz="4" w:space="0" w:color="auto"/>
              <w:bottom w:val="single" w:sz="4" w:space="0" w:color="auto"/>
              <w:right w:val="single" w:sz="4" w:space="0" w:color="auto"/>
            </w:tcBorders>
          </w:tcPr>
          <w:p w14:paraId="3ECA3AE0" w14:textId="77777777" w:rsidR="003D6989" w:rsidRDefault="003D6989" w:rsidP="00727A6D">
            <w:pPr>
              <w:pStyle w:val="TAC"/>
              <w:rPr>
                <w:ins w:id="138" w:author="Thorsten Lohmar" w:date="2025-05-12T17:26:00Z"/>
              </w:rPr>
            </w:pPr>
            <w:ins w:id="139" w:author="Thorsten Lohmar" w:date="2025-05-12T20:06:00Z">
              <w:r>
                <w:t>0..</w:t>
              </w:r>
            </w:ins>
            <w:ins w:id="140" w:author="Richard Bradbury" w:date="2025-05-14T14:59:00Z">
              <w:r>
                <w:t>*</w:t>
              </w:r>
            </w:ins>
          </w:p>
        </w:tc>
        <w:tc>
          <w:tcPr>
            <w:tcW w:w="1134" w:type="dxa"/>
            <w:tcBorders>
              <w:top w:val="single" w:sz="4" w:space="0" w:color="auto"/>
              <w:left w:val="single" w:sz="4" w:space="0" w:color="auto"/>
              <w:bottom w:val="single" w:sz="4" w:space="0" w:color="auto"/>
              <w:right w:val="single" w:sz="4" w:space="0" w:color="auto"/>
            </w:tcBorders>
          </w:tcPr>
          <w:p w14:paraId="6F417113" w14:textId="77777777" w:rsidR="003D6989" w:rsidRDefault="003D6989" w:rsidP="00727A6D">
            <w:pPr>
              <w:pStyle w:val="TAL"/>
              <w:rPr>
                <w:ins w:id="141" w:author="Thorsten Lohmar" w:date="2025-05-12T17:26:00Z"/>
              </w:rPr>
            </w:pPr>
            <w:ins w:id="142" w:author="Richard Bradbury" w:date="2025-05-14T14:54:00Z">
              <w:r w:rsidRPr="00A54F22">
                <w:t xml:space="preserve">MBS Application Provider or </w:t>
              </w:r>
            </w:ins>
            <w:ins w:id="143" w:author="Thorsten Lohmar" w:date="2025-05-12T17:26:00Z">
              <w:r>
                <w:t>MBSF</w:t>
              </w:r>
            </w:ins>
          </w:p>
        </w:tc>
        <w:tc>
          <w:tcPr>
            <w:tcW w:w="4956" w:type="dxa"/>
            <w:tcBorders>
              <w:top w:val="single" w:sz="4" w:space="0" w:color="auto"/>
              <w:left w:val="single" w:sz="4" w:space="0" w:color="auto"/>
              <w:bottom w:val="single" w:sz="4" w:space="0" w:color="auto"/>
              <w:right w:val="single" w:sz="4" w:space="0" w:color="auto"/>
            </w:tcBorders>
          </w:tcPr>
          <w:p w14:paraId="3C9BCD9B" w14:textId="77777777" w:rsidR="003D6989" w:rsidRDefault="003D6989" w:rsidP="00727A6D">
            <w:pPr>
              <w:pStyle w:val="TAL"/>
              <w:rPr>
                <w:ins w:id="144" w:author="Thorsten Lohmar" w:date="2025-05-12T17:26:00Z"/>
              </w:rPr>
            </w:pPr>
            <w:ins w:id="145" w:author="Richard Bradbury" w:date="2025-05-14T14:45:00Z">
              <w:r w:rsidRPr="00094922">
                <w:t xml:space="preserve">The set of regions comprising the MBS service area in which this MBS Distribution Session is </w:t>
              </w:r>
            </w:ins>
            <w:ins w:id="146" w:author="Thorsten Lohmar (20th May)" w:date="2025-05-20T04:59:00Z" w16du:dateUtc="2025-05-20T02:59:00Z">
              <w:r>
                <w:t>targeted</w:t>
              </w:r>
            </w:ins>
            <w:ins w:id="147" w:author="Richard Bradbury" w:date="2025-05-14T14:45:00Z">
              <w:r w:rsidRPr="00094922">
                <w:t>.</w:t>
              </w:r>
            </w:ins>
          </w:p>
        </w:tc>
      </w:tr>
      <w:tr w:rsidR="003D6989" w14:paraId="1A87FE61" w14:textId="77777777" w:rsidTr="00727A6D">
        <w:tc>
          <w:tcPr>
            <w:tcW w:w="2263" w:type="dxa"/>
            <w:tcBorders>
              <w:top w:val="single" w:sz="4" w:space="0" w:color="auto"/>
              <w:left w:val="single" w:sz="4" w:space="0" w:color="auto"/>
              <w:bottom w:val="single" w:sz="4" w:space="0" w:color="auto"/>
              <w:right w:val="single" w:sz="4" w:space="0" w:color="auto"/>
            </w:tcBorders>
            <w:hideMark/>
          </w:tcPr>
          <w:p w14:paraId="5E51E4D3" w14:textId="77777777" w:rsidR="003D6989" w:rsidRDefault="003D6989" w:rsidP="00727A6D">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06C45FD4" w14:textId="77777777" w:rsidR="003D6989" w:rsidRDefault="003D6989" w:rsidP="00727A6D">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69CEE15" w14:textId="77777777" w:rsidR="003D6989" w:rsidRDefault="003D6989" w:rsidP="00727A6D">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3D665998" w14:textId="77777777" w:rsidR="003D6989" w:rsidRDefault="003D6989" w:rsidP="00727A6D">
            <w:pPr>
              <w:pStyle w:val="TAL"/>
            </w:pPr>
            <w:r>
              <w:t>(Broadcast MBS Session only.) Identifies a preconfigured area within which, and in proximity to, the cell(s) are announcing the MBS FSA ID and the associated frequency corresponding to this MBS Distribution Session Announcement (see NOTE)</w:t>
            </w:r>
            <w:ins w:id="148" w:author="Richard Bradbury" w:date="2025-05-14T14:56:00Z">
              <w:r>
                <w:t>.</w:t>
              </w:r>
            </w:ins>
          </w:p>
        </w:tc>
      </w:tr>
      <w:tr w:rsidR="00286351" w14:paraId="3064FBCC" w14:textId="77777777" w:rsidTr="00270FDE">
        <w:tc>
          <w:tcPr>
            <w:tcW w:w="2263" w:type="dxa"/>
            <w:tcBorders>
              <w:top w:val="single" w:sz="4" w:space="0" w:color="auto"/>
              <w:left w:val="single" w:sz="4" w:space="0" w:color="auto"/>
              <w:bottom w:val="single" w:sz="4" w:space="0" w:color="auto"/>
              <w:right w:val="single" w:sz="4" w:space="0" w:color="auto"/>
            </w:tcBorders>
          </w:tcPr>
          <w:p w14:paraId="786EEA2F" w14:textId="7734F895" w:rsidR="00286351" w:rsidRDefault="00286351" w:rsidP="00286351">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521B0974" w14:textId="4631758C" w:rsidR="00286351" w:rsidRDefault="00286351" w:rsidP="00286351">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7246950F" w14:textId="72775ACA" w:rsidR="00286351" w:rsidRDefault="00286351" w:rsidP="00286351">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18D14C33" w14:textId="67E2FCE7" w:rsidR="00286351" w:rsidRDefault="00286351" w:rsidP="00286351">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286351" w14:paraId="7BDE95B1" w14:textId="77777777" w:rsidTr="00270FDE">
        <w:tc>
          <w:tcPr>
            <w:tcW w:w="2263" w:type="dxa"/>
            <w:tcBorders>
              <w:top w:val="single" w:sz="4" w:space="0" w:color="auto"/>
              <w:left w:val="single" w:sz="4" w:space="0" w:color="auto"/>
              <w:bottom w:val="single" w:sz="4" w:space="0" w:color="auto"/>
              <w:right w:val="single" w:sz="4" w:space="0" w:color="auto"/>
            </w:tcBorders>
          </w:tcPr>
          <w:p w14:paraId="46AC9BC4" w14:textId="77777777" w:rsidR="00286351" w:rsidRDefault="00286351" w:rsidP="00286351">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66E079F4" w14:textId="77777777" w:rsidR="00286351" w:rsidRDefault="00286351" w:rsidP="00286351">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4CB377FB" w14:textId="77777777" w:rsidR="00286351" w:rsidRDefault="00286351" w:rsidP="00286351">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1C0EB912" w14:textId="77777777" w:rsidR="00286351" w:rsidRDefault="00286351" w:rsidP="00286351">
            <w:pPr>
              <w:pStyle w:val="TAL"/>
            </w:pPr>
            <w:r>
              <w:t>(Broadcast MBS Session only</w:t>
            </w:r>
            <w:bookmarkStart w:id="149" w:name="_Hlk166509634"/>
            <w:r>
              <w:t>.) Indicates whether the MBS Distribution Session described by this announcement is suitable for consumption by NR RedCap UEs and/or non-NR RedCap UEs as defined in clause 6.19 of TS 23.247 [5].</w:t>
            </w:r>
            <w:bookmarkEnd w:id="149"/>
          </w:p>
        </w:tc>
      </w:tr>
      <w:tr w:rsidR="00286351" w14:paraId="53F0298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2521A34F" w14:textId="77777777" w:rsidR="00286351" w:rsidRDefault="00286351" w:rsidP="00286351">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682D8DB" w14:textId="77777777" w:rsidR="00286351" w:rsidRDefault="00286351" w:rsidP="00286351">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4C60427" w14:textId="77777777" w:rsidR="00286351" w:rsidRDefault="00286351" w:rsidP="00286351">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B9A27A8" w14:textId="77777777" w:rsidR="00286351" w:rsidRDefault="00286351" w:rsidP="00286351">
            <w:pPr>
              <w:pStyle w:val="TAL"/>
            </w:pPr>
            <w:r>
              <w:t>The distribution method (as defined in clause 6) of the MBS Distribution Session from which this announcement is derived.</w:t>
            </w:r>
          </w:p>
        </w:tc>
      </w:tr>
      <w:tr w:rsidR="00286351" w14:paraId="1794E1D7"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3F76F80A" w14:textId="77777777" w:rsidR="00286351" w:rsidRDefault="00286351" w:rsidP="00286351">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52166E19" w14:textId="77777777" w:rsidR="00286351" w:rsidRDefault="00286351" w:rsidP="00286351">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18AA673" w14:textId="77777777" w:rsidR="00286351" w:rsidRDefault="00286351" w:rsidP="00286351">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F205CCB" w14:textId="77777777" w:rsidR="00286351" w:rsidRDefault="00286351" w:rsidP="00286351">
            <w:pPr>
              <w:pStyle w:val="TAL"/>
            </w:pPr>
            <w:r>
              <w:t>Additional parameters needed to receive the MBS Distribution Session from which this announcement is derived, including relevant User Plane traffic flow parameters.</w:t>
            </w:r>
          </w:p>
        </w:tc>
      </w:tr>
      <w:tr w:rsidR="00286351" w14:paraId="3AED9E01"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45A8C5F4" w14:textId="77777777" w:rsidR="00286351" w:rsidRDefault="00286351" w:rsidP="00286351">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76BEFB1A" w14:textId="77777777" w:rsidR="00286351" w:rsidRDefault="00286351" w:rsidP="00286351">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17B41001" w14:textId="77777777" w:rsidR="00286351" w:rsidRDefault="00286351" w:rsidP="00286351">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71D6BE11" w14:textId="77777777" w:rsidR="00286351" w:rsidRDefault="00286351" w:rsidP="00286351">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56468BDC" w14:textId="77777777" w:rsidR="00286351" w:rsidRPr="00FC50CA" w:rsidRDefault="00286351" w:rsidP="00286351">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B705029" w14:textId="77777777" w:rsidR="00286351" w:rsidRDefault="00286351" w:rsidP="00286351">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4EC01B8C" w14:textId="77777777" w:rsidR="00286351" w:rsidRDefault="00286351" w:rsidP="00286351">
            <w:pPr>
              <w:pStyle w:val="TALcontinuation"/>
            </w:pPr>
            <w:r w:rsidRPr="00FC50CA">
              <w:rPr>
                <w:lang w:eastAsia="zh-CN"/>
              </w:rPr>
              <w:t>-</w:t>
            </w:r>
            <w:r w:rsidRPr="00FC50CA">
              <w:rPr>
                <w:lang w:eastAsia="zh-CN"/>
              </w:rPr>
              <w:tab/>
              <w:t>The address of the key management server (FQDN of the MBSSF) when user plane security is in force.</w:t>
            </w:r>
          </w:p>
        </w:tc>
      </w:tr>
      <w:tr w:rsidR="00286351" w14:paraId="70EACBB9" w14:textId="77777777" w:rsidTr="00270FDE">
        <w:tc>
          <w:tcPr>
            <w:tcW w:w="9629" w:type="dxa"/>
            <w:gridSpan w:val="4"/>
            <w:tcBorders>
              <w:top w:val="single" w:sz="4" w:space="0" w:color="auto"/>
              <w:left w:val="single" w:sz="4" w:space="0" w:color="auto"/>
              <w:bottom w:val="single" w:sz="4" w:space="0" w:color="auto"/>
              <w:right w:val="single" w:sz="4" w:space="0" w:color="auto"/>
            </w:tcBorders>
            <w:hideMark/>
          </w:tcPr>
          <w:p w14:paraId="48D36587" w14:textId="77777777" w:rsidR="00286351" w:rsidRDefault="00286351" w:rsidP="00286351">
            <w:pPr>
              <w:pStyle w:val="TAN"/>
            </w:pPr>
            <w:r>
              <w:t>NOTE:</w:t>
            </w:r>
            <w:r>
              <w:tab/>
              <w:t>Used to guide frequency selection by the UE for a broadcast MBS Session.</w:t>
            </w:r>
          </w:p>
        </w:tc>
      </w:tr>
    </w:tbl>
    <w:p w14:paraId="7A9676AF" w14:textId="77777777" w:rsidR="00AB149D" w:rsidRPr="003721A8" w:rsidRDefault="00AB149D" w:rsidP="00AB149D"/>
    <w:p w14:paraId="5C839735" w14:textId="77777777" w:rsidR="001D3810" w:rsidRPr="003721A8" w:rsidRDefault="001D3810" w:rsidP="001D3810">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bookmarkStart w:id="150" w:name="_CRTable4_5_82"/>
      <w:r w:rsidRPr="003721A8">
        <w:t>Table</w:t>
      </w:r>
      <w:r w:rsidR="00986AEF" w:rsidRPr="003721A8">
        <w:t xml:space="preserve"> </w:t>
      </w:r>
      <w:bookmarkEnd w:id="150"/>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p>
        </w:tc>
      </w:tr>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151" w:name="_CR4_5_9"/>
      <w:bookmarkStart w:id="152" w:name="_Toc170405552"/>
      <w:bookmarkEnd w:id="151"/>
      <w:r w:rsidRPr="00AB4B97">
        <w:t>4.5.9</w:t>
      </w:r>
      <w:r w:rsidRPr="00AB4B97">
        <w:tab/>
        <w:t>Mapping of MBS Distribution Session to MBS Session Context</w:t>
      </w:r>
      <w:bookmarkEnd w:id="152"/>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r w:rsidRPr="003B79CE">
        <w:rPr>
          <w:rStyle w:val="Code"/>
        </w:rPr>
        <w:t>Nmbsmf_MBSSession</w:t>
      </w:r>
      <w:r>
        <w:t xml:space="preserve"> service, the parameters defined in clause 6.9 of TS 23.247 [5] shall be populated as indicated in table 4.5.9</w:t>
      </w:r>
      <w:r>
        <w:noBreakHyphen/>
        <w:t>1 below.</w:t>
      </w:r>
    </w:p>
    <w:p w14:paraId="73403848" w14:textId="77777777" w:rsidR="00AB149D" w:rsidRDefault="00AB149D" w:rsidP="00AB149D">
      <w:pPr>
        <w:pStyle w:val="TH"/>
      </w:pPr>
      <w:bookmarkStart w:id="153" w:name="_CRTable4_5_91"/>
      <w:r>
        <w:t>Table </w:t>
      </w:r>
      <w:bookmarkEnd w:id="153"/>
      <w:r>
        <w:t>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B149D" w14:paraId="3A957049" w14:textId="77777777" w:rsidTr="00270FDE">
        <w:trPr>
          <w:jc w:val="center"/>
        </w:trPr>
        <w:tc>
          <w:tcPr>
            <w:tcW w:w="3539" w:type="dxa"/>
            <w:shd w:val="clear" w:color="auto" w:fill="BFBFBF" w:themeFill="background1" w:themeFillShade="BF"/>
          </w:tcPr>
          <w:p w14:paraId="01BC207D" w14:textId="77777777" w:rsidR="00AB149D" w:rsidRDefault="00AB149D" w:rsidP="00270FDE">
            <w:pPr>
              <w:pStyle w:val="TAH"/>
            </w:pPr>
            <w:r>
              <w:t>MBS Session Context parameter</w:t>
            </w:r>
          </w:p>
        </w:tc>
        <w:tc>
          <w:tcPr>
            <w:tcW w:w="2835" w:type="dxa"/>
            <w:shd w:val="clear" w:color="auto" w:fill="BFBFBF" w:themeFill="background1" w:themeFillShade="BF"/>
          </w:tcPr>
          <w:p w14:paraId="2937187A" w14:textId="77777777" w:rsidR="00AB149D" w:rsidRDefault="00AB149D" w:rsidP="00270FDE">
            <w:pPr>
              <w:pStyle w:val="TAH"/>
            </w:pPr>
            <w:r>
              <w:t>Source</w:t>
            </w:r>
          </w:p>
        </w:tc>
        <w:tc>
          <w:tcPr>
            <w:tcW w:w="851" w:type="dxa"/>
            <w:shd w:val="clear" w:color="auto" w:fill="BFBFBF" w:themeFill="background1" w:themeFillShade="BF"/>
          </w:tcPr>
          <w:p w14:paraId="41B2DB96" w14:textId="77777777" w:rsidR="00AB149D" w:rsidRDefault="00AB149D" w:rsidP="00270FDE">
            <w:pPr>
              <w:pStyle w:val="TAH"/>
            </w:pPr>
            <w:r>
              <w:t>Clause</w:t>
            </w:r>
          </w:p>
        </w:tc>
        <w:tc>
          <w:tcPr>
            <w:tcW w:w="1984" w:type="dxa"/>
            <w:shd w:val="clear" w:color="auto" w:fill="BFBFBF" w:themeFill="background1" w:themeFillShade="BF"/>
          </w:tcPr>
          <w:p w14:paraId="059EDD1E" w14:textId="77777777" w:rsidR="00AB149D" w:rsidRDefault="00AB149D" w:rsidP="00270FDE">
            <w:pPr>
              <w:pStyle w:val="TAH"/>
            </w:pPr>
            <w:r>
              <w:t>Source parameter</w:t>
            </w:r>
          </w:p>
        </w:tc>
      </w:tr>
      <w:tr w:rsidR="00AB149D" w14:paraId="407AFEBA" w14:textId="77777777" w:rsidTr="00270FDE">
        <w:trPr>
          <w:jc w:val="center"/>
        </w:trPr>
        <w:tc>
          <w:tcPr>
            <w:tcW w:w="3539" w:type="dxa"/>
          </w:tcPr>
          <w:p w14:paraId="120176B1" w14:textId="77777777" w:rsidR="00AB149D" w:rsidRDefault="00AB149D" w:rsidP="00270FDE">
            <w:pPr>
              <w:pStyle w:val="TAL"/>
            </w:pPr>
            <w:r>
              <w:t>State</w:t>
            </w:r>
          </w:p>
        </w:tc>
        <w:tc>
          <w:tcPr>
            <w:tcW w:w="2835" w:type="dxa"/>
            <w:shd w:val="clear" w:color="auto" w:fill="auto"/>
          </w:tcPr>
          <w:p w14:paraId="5D33136E" w14:textId="77777777" w:rsidR="00AB149D" w:rsidRDefault="00AB149D" w:rsidP="00270FDE">
            <w:pPr>
              <w:pStyle w:val="TAL"/>
            </w:pPr>
            <w:r>
              <w:t>MBS Distribution Session.</w:t>
            </w:r>
          </w:p>
        </w:tc>
        <w:tc>
          <w:tcPr>
            <w:tcW w:w="851" w:type="dxa"/>
            <w:shd w:val="clear" w:color="auto" w:fill="auto"/>
          </w:tcPr>
          <w:p w14:paraId="0B7D4678" w14:textId="77777777" w:rsidR="00AB149D" w:rsidRDefault="00AB149D" w:rsidP="00270FDE">
            <w:pPr>
              <w:pStyle w:val="TAC"/>
            </w:pPr>
            <w:r>
              <w:t>4.5.6</w:t>
            </w:r>
          </w:p>
        </w:tc>
        <w:tc>
          <w:tcPr>
            <w:tcW w:w="1984" w:type="dxa"/>
            <w:shd w:val="clear" w:color="auto" w:fill="auto"/>
          </w:tcPr>
          <w:p w14:paraId="60052576" w14:textId="77777777" w:rsidR="00AB149D" w:rsidRDefault="00AB149D" w:rsidP="00270FDE">
            <w:pPr>
              <w:pStyle w:val="TAL"/>
            </w:pPr>
            <w:r>
              <w:t>State.</w:t>
            </w:r>
          </w:p>
        </w:tc>
      </w:tr>
      <w:tr w:rsidR="00AB149D" w14:paraId="7F62702B" w14:textId="77777777" w:rsidTr="00270FDE">
        <w:trPr>
          <w:jc w:val="center"/>
        </w:trPr>
        <w:tc>
          <w:tcPr>
            <w:tcW w:w="3539" w:type="dxa"/>
          </w:tcPr>
          <w:p w14:paraId="498AFDC3" w14:textId="77777777" w:rsidR="00AB149D" w:rsidRDefault="00AB149D" w:rsidP="00270FDE">
            <w:pPr>
              <w:pStyle w:val="TAL"/>
            </w:pPr>
            <w:r>
              <w:t>Source-Specific Multicast (SSM)IP address</w:t>
            </w:r>
          </w:p>
        </w:tc>
        <w:tc>
          <w:tcPr>
            <w:tcW w:w="2835" w:type="dxa"/>
            <w:vMerge w:val="restart"/>
          </w:tcPr>
          <w:p w14:paraId="7435F3A9" w14:textId="77777777" w:rsidR="00AB149D" w:rsidRDefault="00AB149D" w:rsidP="00270FDE">
            <w:pPr>
              <w:pStyle w:val="TAL"/>
            </w:pPr>
            <w:r>
              <w:t>MBS Distribution Session.</w:t>
            </w:r>
          </w:p>
        </w:tc>
        <w:tc>
          <w:tcPr>
            <w:tcW w:w="851" w:type="dxa"/>
            <w:vMerge w:val="restart"/>
          </w:tcPr>
          <w:p w14:paraId="54D181B8" w14:textId="77777777" w:rsidR="00AB149D" w:rsidRDefault="00AB149D" w:rsidP="00270FDE">
            <w:pPr>
              <w:pStyle w:val="TAC"/>
            </w:pPr>
            <w:r>
              <w:t>4.5.6</w:t>
            </w:r>
          </w:p>
        </w:tc>
        <w:tc>
          <w:tcPr>
            <w:tcW w:w="1984" w:type="dxa"/>
            <w:vMerge w:val="restart"/>
          </w:tcPr>
          <w:p w14:paraId="046A5C45" w14:textId="77777777" w:rsidR="00AB149D" w:rsidRDefault="00AB149D" w:rsidP="00270FDE">
            <w:pPr>
              <w:pStyle w:val="TAL"/>
            </w:pPr>
            <w:r>
              <w:t>MBS Session Identifier</w:t>
            </w:r>
          </w:p>
        </w:tc>
      </w:tr>
      <w:tr w:rsidR="00AB149D" w14:paraId="5FAA4ABC" w14:textId="77777777" w:rsidTr="00270FDE">
        <w:trPr>
          <w:jc w:val="center"/>
        </w:trPr>
        <w:tc>
          <w:tcPr>
            <w:tcW w:w="3539" w:type="dxa"/>
          </w:tcPr>
          <w:p w14:paraId="7E762F28" w14:textId="77777777" w:rsidR="00AB149D" w:rsidRDefault="00AB149D" w:rsidP="00270FDE">
            <w:pPr>
              <w:pStyle w:val="TAL"/>
            </w:pPr>
            <w:r>
              <w:t>TMGI</w:t>
            </w:r>
          </w:p>
        </w:tc>
        <w:tc>
          <w:tcPr>
            <w:tcW w:w="2835" w:type="dxa"/>
            <w:vMerge/>
          </w:tcPr>
          <w:p w14:paraId="16FC1662" w14:textId="77777777" w:rsidR="00AB149D" w:rsidRDefault="00AB149D" w:rsidP="00270FDE">
            <w:pPr>
              <w:pStyle w:val="TAL"/>
            </w:pPr>
          </w:p>
        </w:tc>
        <w:tc>
          <w:tcPr>
            <w:tcW w:w="851" w:type="dxa"/>
            <w:vMerge/>
          </w:tcPr>
          <w:p w14:paraId="5FF36306" w14:textId="77777777" w:rsidR="00AB149D" w:rsidRDefault="00AB149D" w:rsidP="00270FDE">
            <w:pPr>
              <w:pStyle w:val="TAC"/>
            </w:pPr>
          </w:p>
        </w:tc>
        <w:tc>
          <w:tcPr>
            <w:tcW w:w="1984" w:type="dxa"/>
            <w:vMerge/>
          </w:tcPr>
          <w:p w14:paraId="172ACA94" w14:textId="77777777" w:rsidR="00AB149D" w:rsidRDefault="00AB149D" w:rsidP="00270FDE">
            <w:pPr>
              <w:pStyle w:val="TAL"/>
            </w:pPr>
          </w:p>
        </w:tc>
      </w:tr>
      <w:tr w:rsidR="00AB149D" w14:paraId="3173E00C" w14:textId="77777777" w:rsidTr="00270FDE">
        <w:trPr>
          <w:jc w:val="center"/>
        </w:trPr>
        <w:tc>
          <w:tcPr>
            <w:tcW w:w="3539" w:type="dxa"/>
          </w:tcPr>
          <w:p w14:paraId="2301E644" w14:textId="77777777" w:rsidR="00AB149D" w:rsidRDefault="00AB149D" w:rsidP="00270FDE">
            <w:pPr>
              <w:pStyle w:val="TAL"/>
            </w:pPr>
            <w:r>
              <w:t>MBS Service Area</w:t>
            </w:r>
          </w:p>
        </w:tc>
        <w:tc>
          <w:tcPr>
            <w:tcW w:w="2835" w:type="dxa"/>
          </w:tcPr>
          <w:p w14:paraId="1AEB7B9F" w14:textId="77777777" w:rsidR="00AB149D" w:rsidRDefault="00AB149D" w:rsidP="00270FDE">
            <w:pPr>
              <w:pStyle w:val="TAL"/>
            </w:pPr>
            <w:r>
              <w:t>MBS Distribution Session.</w:t>
            </w:r>
          </w:p>
        </w:tc>
        <w:tc>
          <w:tcPr>
            <w:tcW w:w="851" w:type="dxa"/>
          </w:tcPr>
          <w:p w14:paraId="56F25016" w14:textId="77777777" w:rsidR="00AB149D" w:rsidRDefault="00AB149D" w:rsidP="00270FDE">
            <w:pPr>
              <w:pStyle w:val="TAC"/>
            </w:pPr>
            <w:r>
              <w:t>4.5.6</w:t>
            </w:r>
          </w:p>
        </w:tc>
        <w:tc>
          <w:tcPr>
            <w:tcW w:w="1984" w:type="dxa"/>
          </w:tcPr>
          <w:p w14:paraId="28F74737" w14:textId="77777777" w:rsidR="00AB149D" w:rsidRDefault="00AB149D" w:rsidP="00270FDE">
            <w:pPr>
              <w:pStyle w:val="TAL"/>
            </w:pPr>
            <w:r>
              <w:t xml:space="preserve">Target service area </w:t>
            </w:r>
            <w:r w:rsidRPr="003B55B8">
              <w:t>(see NOTE 2)</w:t>
            </w:r>
          </w:p>
        </w:tc>
      </w:tr>
      <w:tr w:rsidR="00AB149D" w14:paraId="462B7DE1" w14:textId="77777777" w:rsidTr="00270FDE">
        <w:trPr>
          <w:jc w:val="center"/>
        </w:trPr>
        <w:tc>
          <w:tcPr>
            <w:tcW w:w="3539" w:type="dxa"/>
          </w:tcPr>
          <w:p w14:paraId="456708BF" w14:textId="77777777" w:rsidR="00AB149D" w:rsidRDefault="00AB149D" w:rsidP="00270FDE">
            <w:pPr>
              <w:pStyle w:val="TAL"/>
            </w:pPr>
            <w:r>
              <w:t>Area Session Identifier</w:t>
            </w:r>
          </w:p>
        </w:tc>
        <w:tc>
          <w:tcPr>
            <w:tcW w:w="2835" w:type="dxa"/>
            <w:shd w:val="clear" w:color="auto" w:fill="auto"/>
          </w:tcPr>
          <w:p w14:paraId="1CC75FCE" w14:textId="77777777" w:rsidR="00AB149D" w:rsidRDefault="00AB149D" w:rsidP="00270FDE">
            <w:pPr>
              <w:pStyle w:val="TAL"/>
            </w:pPr>
            <w:r>
              <w:t>Assigned by MB-SMF.</w:t>
            </w:r>
          </w:p>
        </w:tc>
        <w:tc>
          <w:tcPr>
            <w:tcW w:w="851" w:type="dxa"/>
            <w:shd w:val="clear" w:color="auto" w:fill="auto"/>
          </w:tcPr>
          <w:p w14:paraId="27B32233" w14:textId="77777777" w:rsidR="00AB149D" w:rsidRDefault="00AB149D" w:rsidP="00270FDE">
            <w:pPr>
              <w:pStyle w:val="TAC"/>
            </w:pPr>
            <w:r>
              <w:t>4.5.6</w:t>
            </w:r>
          </w:p>
        </w:tc>
        <w:tc>
          <w:tcPr>
            <w:tcW w:w="1984" w:type="dxa"/>
            <w:shd w:val="clear" w:color="auto" w:fill="auto"/>
          </w:tcPr>
          <w:p w14:paraId="1E33D97E" w14:textId="77777777" w:rsidR="00AB149D" w:rsidRDefault="00AB149D" w:rsidP="00270FDE">
            <w:pPr>
              <w:pStyle w:val="TAL"/>
            </w:pPr>
            <w:r>
              <w:t>Location-dependent service flag</w:t>
            </w:r>
          </w:p>
        </w:tc>
      </w:tr>
      <w:tr w:rsidR="00AB149D" w14:paraId="45BCCBBE" w14:textId="77777777" w:rsidTr="00270FDE">
        <w:trPr>
          <w:jc w:val="center"/>
        </w:trPr>
        <w:tc>
          <w:tcPr>
            <w:tcW w:w="3539" w:type="dxa"/>
          </w:tcPr>
          <w:p w14:paraId="0D89090B" w14:textId="77777777" w:rsidR="00AB149D" w:rsidRDefault="00AB149D" w:rsidP="00270FDE">
            <w:pPr>
              <w:pStyle w:val="TAL"/>
            </w:pPr>
            <w:r w:rsidDel="00720DD3">
              <w:t>MBS Frequency Selection Area (FSA) ID (see NOTE 1)</w:t>
            </w:r>
          </w:p>
        </w:tc>
        <w:tc>
          <w:tcPr>
            <w:tcW w:w="2835" w:type="dxa"/>
            <w:shd w:val="clear" w:color="auto" w:fill="auto"/>
          </w:tcPr>
          <w:p w14:paraId="5D2C987A" w14:textId="77777777" w:rsidR="00AB149D" w:rsidRDefault="00AB149D" w:rsidP="00270FDE">
            <w:pPr>
              <w:pStyle w:val="TAL"/>
            </w:pPr>
            <w:r w:rsidDel="00720DD3">
              <w:t>MBS Distribution Session.</w:t>
            </w:r>
          </w:p>
        </w:tc>
        <w:tc>
          <w:tcPr>
            <w:tcW w:w="851" w:type="dxa"/>
            <w:shd w:val="clear" w:color="auto" w:fill="auto"/>
          </w:tcPr>
          <w:p w14:paraId="12E263FA" w14:textId="77777777" w:rsidR="00AB149D" w:rsidRDefault="00AB149D" w:rsidP="00270FDE">
            <w:pPr>
              <w:pStyle w:val="TAC"/>
            </w:pPr>
            <w:r w:rsidDel="00720DD3">
              <w:t>4.5.6</w:t>
            </w:r>
          </w:p>
        </w:tc>
        <w:tc>
          <w:tcPr>
            <w:tcW w:w="1984" w:type="dxa"/>
            <w:shd w:val="clear" w:color="auto" w:fill="auto"/>
          </w:tcPr>
          <w:p w14:paraId="122237A1" w14:textId="77777777" w:rsidR="00AB149D" w:rsidRDefault="00AB149D" w:rsidP="00270FDE">
            <w:pPr>
              <w:pStyle w:val="TAL"/>
            </w:pPr>
            <w:r w:rsidDel="00720DD3">
              <w:t>MBS Frequency Selection Area</w:t>
            </w:r>
          </w:p>
        </w:tc>
      </w:tr>
      <w:tr w:rsidR="00AB149D" w14:paraId="2B668A7B" w14:textId="77777777" w:rsidTr="00270FDE">
        <w:trPr>
          <w:jc w:val="center"/>
        </w:trPr>
        <w:tc>
          <w:tcPr>
            <w:tcW w:w="3539" w:type="dxa"/>
          </w:tcPr>
          <w:p w14:paraId="76E110F6" w14:textId="77777777" w:rsidR="00AB149D" w:rsidDel="00720DD3" w:rsidRDefault="00AB149D" w:rsidP="00270FDE">
            <w:pPr>
              <w:pStyle w:val="TAL"/>
            </w:pPr>
            <w:r w:rsidRPr="002F11A5">
              <w:t>NR RedCap UE Information</w:t>
            </w:r>
            <w:r>
              <w:t xml:space="preserve"> </w:t>
            </w:r>
            <w:r w:rsidDel="00720DD3">
              <w:t>(see NOTE 1)</w:t>
            </w:r>
          </w:p>
        </w:tc>
        <w:tc>
          <w:tcPr>
            <w:tcW w:w="2835" w:type="dxa"/>
            <w:shd w:val="clear" w:color="auto" w:fill="auto"/>
          </w:tcPr>
          <w:p w14:paraId="33549E83" w14:textId="77777777" w:rsidR="00AB149D" w:rsidDel="00720DD3" w:rsidRDefault="00AB149D" w:rsidP="00270FDE">
            <w:pPr>
              <w:pStyle w:val="TAL"/>
            </w:pPr>
            <w:r w:rsidRPr="002F11A5">
              <w:t>MBS Distribution Session</w:t>
            </w:r>
          </w:p>
        </w:tc>
        <w:tc>
          <w:tcPr>
            <w:tcW w:w="851" w:type="dxa"/>
            <w:shd w:val="clear" w:color="auto" w:fill="auto"/>
          </w:tcPr>
          <w:p w14:paraId="5051C5DB" w14:textId="77777777" w:rsidR="00AB149D" w:rsidDel="00720DD3" w:rsidRDefault="00AB149D" w:rsidP="00270FDE">
            <w:pPr>
              <w:pStyle w:val="TAC"/>
            </w:pPr>
            <w:r w:rsidDel="00720DD3">
              <w:t>4.5.6</w:t>
            </w:r>
          </w:p>
        </w:tc>
        <w:tc>
          <w:tcPr>
            <w:tcW w:w="1984" w:type="dxa"/>
            <w:shd w:val="clear" w:color="auto" w:fill="auto"/>
          </w:tcPr>
          <w:p w14:paraId="6C203A39" w14:textId="77777777" w:rsidR="00AB149D" w:rsidDel="00720DD3" w:rsidRDefault="00AB149D" w:rsidP="00270FDE">
            <w:pPr>
              <w:pStyle w:val="TAL"/>
            </w:pPr>
            <w:r>
              <w:t>Target UE classes</w:t>
            </w:r>
          </w:p>
        </w:tc>
      </w:tr>
      <w:tr w:rsidR="00AB149D" w14:paraId="2A50E119" w14:textId="77777777" w:rsidTr="00270FDE">
        <w:trPr>
          <w:jc w:val="center"/>
        </w:trPr>
        <w:tc>
          <w:tcPr>
            <w:tcW w:w="3539" w:type="dxa"/>
          </w:tcPr>
          <w:p w14:paraId="17DB4835" w14:textId="77777777" w:rsidR="00AB149D" w:rsidRDefault="00AB149D" w:rsidP="00270FDE">
            <w:pPr>
              <w:pStyle w:val="TAL"/>
            </w:pPr>
            <w:r>
              <w:t>MB-SMF</w:t>
            </w:r>
          </w:p>
        </w:tc>
        <w:tc>
          <w:tcPr>
            <w:tcW w:w="2835" w:type="dxa"/>
            <w:shd w:val="clear" w:color="auto" w:fill="7F7F7F" w:themeFill="text1" w:themeFillTint="80"/>
          </w:tcPr>
          <w:p w14:paraId="526DE395" w14:textId="77777777" w:rsidR="00AB149D" w:rsidRDefault="00AB149D" w:rsidP="00270FDE">
            <w:pPr>
              <w:pStyle w:val="TAL"/>
            </w:pPr>
            <w:r>
              <w:t>Not applicable to MB-SMF.</w:t>
            </w:r>
          </w:p>
        </w:tc>
        <w:tc>
          <w:tcPr>
            <w:tcW w:w="851" w:type="dxa"/>
            <w:shd w:val="clear" w:color="auto" w:fill="7F7F7F" w:themeFill="text1" w:themeFillTint="80"/>
          </w:tcPr>
          <w:p w14:paraId="5CC0AC29" w14:textId="77777777" w:rsidR="00AB149D" w:rsidRDefault="00AB149D" w:rsidP="00270FDE">
            <w:pPr>
              <w:pStyle w:val="TAC"/>
            </w:pPr>
            <w:r>
              <w:t>N/A</w:t>
            </w:r>
          </w:p>
        </w:tc>
        <w:tc>
          <w:tcPr>
            <w:tcW w:w="1984" w:type="dxa"/>
            <w:shd w:val="clear" w:color="auto" w:fill="7F7F7F" w:themeFill="text1" w:themeFillTint="80"/>
          </w:tcPr>
          <w:p w14:paraId="66998359" w14:textId="77777777" w:rsidR="00AB149D" w:rsidRDefault="00AB149D" w:rsidP="00270FDE">
            <w:pPr>
              <w:pStyle w:val="TAL"/>
            </w:pPr>
            <w:r>
              <w:t>Not applicable.</w:t>
            </w:r>
          </w:p>
        </w:tc>
      </w:tr>
      <w:tr w:rsidR="00AB149D" w14:paraId="30CD8069" w14:textId="77777777" w:rsidTr="00270FDE">
        <w:trPr>
          <w:jc w:val="center"/>
        </w:trPr>
        <w:tc>
          <w:tcPr>
            <w:tcW w:w="3539" w:type="dxa"/>
          </w:tcPr>
          <w:p w14:paraId="7BD847E8" w14:textId="77777777" w:rsidR="00AB149D" w:rsidRDefault="00AB149D" w:rsidP="00270FDE">
            <w:pPr>
              <w:pStyle w:val="TAL"/>
            </w:pPr>
            <w:r>
              <w:t>AMF</w:t>
            </w:r>
          </w:p>
        </w:tc>
        <w:tc>
          <w:tcPr>
            <w:tcW w:w="2835" w:type="dxa"/>
            <w:shd w:val="clear" w:color="auto" w:fill="7F7F7F" w:themeFill="text1" w:themeFillTint="80"/>
          </w:tcPr>
          <w:p w14:paraId="334B8897" w14:textId="77777777" w:rsidR="00AB149D" w:rsidRDefault="00AB149D" w:rsidP="00270FDE">
            <w:pPr>
              <w:pStyle w:val="TAL"/>
            </w:pPr>
            <w:r>
              <w:t>Discovered by MB-SMF</w:t>
            </w:r>
          </w:p>
        </w:tc>
        <w:tc>
          <w:tcPr>
            <w:tcW w:w="851" w:type="dxa"/>
            <w:shd w:val="clear" w:color="auto" w:fill="7F7F7F" w:themeFill="text1" w:themeFillTint="80"/>
          </w:tcPr>
          <w:p w14:paraId="73C3E5B0" w14:textId="77777777" w:rsidR="00AB149D" w:rsidRDefault="00AB149D" w:rsidP="00270FDE">
            <w:pPr>
              <w:pStyle w:val="TAC"/>
            </w:pPr>
            <w:r>
              <w:t>N/A</w:t>
            </w:r>
          </w:p>
        </w:tc>
        <w:tc>
          <w:tcPr>
            <w:tcW w:w="1984" w:type="dxa"/>
            <w:shd w:val="clear" w:color="auto" w:fill="7F7F7F" w:themeFill="text1" w:themeFillTint="80"/>
          </w:tcPr>
          <w:p w14:paraId="3D4F932A" w14:textId="77777777" w:rsidR="00AB149D" w:rsidRDefault="00AB149D" w:rsidP="00270FDE">
            <w:pPr>
              <w:pStyle w:val="TAL"/>
            </w:pPr>
            <w:r>
              <w:t>Not applicable.</w:t>
            </w:r>
          </w:p>
        </w:tc>
      </w:tr>
      <w:tr w:rsidR="00AB149D" w14:paraId="72363EBE" w14:textId="77777777" w:rsidTr="00270FDE">
        <w:trPr>
          <w:jc w:val="center"/>
        </w:trPr>
        <w:tc>
          <w:tcPr>
            <w:tcW w:w="3539" w:type="dxa"/>
          </w:tcPr>
          <w:p w14:paraId="56C400ED" w14:textId="77777777" w:rsidR="00AB149D" w:rsidRDefault="00AB149D" w:rsidP="00270FDE">
            <w:pPr>
              <w:pStyle w:val="TAL"/>
            </w:pPr>
            <w:r>
              <w:t>SMF</w:t>
            </w:r>
          </w:p>
        </w:tc>
        <w:tc>
          <w:tcPr>
            <w:tcW w:w="2835" w:type="dxa"/>
            <w:shd w:val="clear" w:color="auto" w:fill="7F7F7F" w:themeFill="text1" w:themeFillTint="80"/>
          </w:tcPr>
          <w:p w14:paraId="38647A8F" w14:textId="77777777" w:rsidR="00AB149D" w:rsidRDefault="00AB149D" w:rsidP="00270FDE">
            <w:pPr>
              <w:pStyle w:val="TAL"/>
            </w:pPr>
            <w:r>
              <w:t>Selected by AMF.</w:t>
            </w:r>
          </w:p>
        </w:tc>
        <w:tc>
          <w:tcPr>
            <w:tcW w:w="851" w:type="dxa"/>
            <w:shd w:val="clear" w:color="auto" w:fill="7F7F7F" w:themeFill="text1" w:themeFillTint="80"/>
          </w:tcPr>
          <w:p w14:paraId="01BEA076" w14:textId="77777777" w:rsidR="00AB149D" w:rsidRDefault="00AB149D" w:rsidP="00270FDE">
            <w:pPr>
              <w:pStyle w:val="TAC"/>
            </w:pPr>
            <w:r>
              <w:t>N/A</w:t>
            </w:r>
          </w:p>
        </w:tc>
        <w:tc>
          <w:tcPr>
            <w:tcW w:w="1984" w:type="dxa"/>
            <w:shd w:val="clear" w:color="auto" w:fill="7F7F7F" w:themeFill="text1" w:themeFillTint="80"/>
          </w:tcPr>
          <w:p w14:paraId="091E808C" w14:textId="77777777" w:rsidR="00AB149D" w:rsidRDefault="00AB149D" w:rsidP="00270FDE">
            <w:pPr>
              <w:pStyle w:val="TAL"/>
            </w:pPr>
            <w:r>
              <w:t>Not applicable.</w:t>
            </w:r>
          </w:p>
        </w:tc>
      </w:tr>
      <w:tr w:rsidR="00AB149D" w14:paraId="4EE56CD2" w14:textId="77777777" w:rsidTr="00270FDE">
        <w:trPr>
          <w:jc w:val="center"/>
        </w:trPr>
        <w:tc>
          <w:tcPr>
            <w:tcW w:w="3539" w:type="dxa"/>
          </w:tcPr>
          <w:p w14:paraId="26120596" w14:textId="77777777" w:rsidR="00AB149D" w:rsidRDefault="00AB149D" w:rsidP="00270FDE">
            <w:pPr>
              <w:pStyle w:val="TAL"/>
            </w:pPr>
            <w:r>
              <w:t>PCF</w:t>
            </w:r>
          </w:p>
        </w:tc>
        <w:tc>
          <w:tcPr>
            <w:tcW w:w="2835" w:type="dxa"/>
            <w:shd w:val="clear" w:color="auto" w:fill="auto"/>
          </w:tcPr>
          <w:p w14:paraId="1C6D1EE4" w14:textId="77777777" w:rsidR="00AB149D" w:rsidRDefault="00AB149D" w:rsidP="00270FDE">
            <w:pPr>
              <w:pStyle w:val="TAL"/>
            </w:pPr>
            <w:r w:rsidRPr="00023AA2">
              <w:t>[Selected by MBSF or MB-UPF.]</w:t>
            </w:r>
          </w:p>
        </w:tc>
        <w:tc>
          <w:tcPr>
            <w:tcW w:w="851" w:type="dxa"/>
            <w:shd w:val="clear" w:color="auto" w:fill="7F7F7F" w:themeFill="text1" w:themeFillTint="80"/>
          </w:tcPr>
          <w:p w14:paraId="2146CAAD" w14:textId="77777777" w:rsidR="00AB149D" w:rsidRDefault="00AB149D" w:rsidP="00270FDE">
            <w:pPr>
              <w:pStyle w:val="TAC"/>
            </w:pPr>
            <w:r>
              <w:t>N/A</w:t>
            </w:r>
          </w:p>
        </w:tc>
        <w:tc>
          <w:tcPr>
            <w:tcW w:w="1984" w:type="dxa"/>
            <w:shd w:val="clear" w:color="auto" w:fill="7F7F7F" w:themeFill="text1" w:themeFillTint="80"/>
          </w:tcPr>
          <w:p w14:paraId="33DA0B04" w14:textId="77777777" w:rsidR="00AB149D" w:rsidRDefault="00AB149D" w:rsidP="00270FDE">
            <w:pPr>
              <w:pStyle w:val="TAL"/>
            </w:pPr>
            <w:r>
              <w:t>Not applicable.</w:t>
            </w:r>
          </w:p>
        </w:tc>
      </w:tr>
      <w:tr w:rsidR="00AB149D" w14:paraId="7C89A423" w14:textId="77777777" w:rsidTr="00270FDE">
        <w:trPr>
          <w:jc w:val="center"/>
        </w:trPr>
        <w:tc>
          <w:tcPr>
            <w:tcW w:w="3539" w:type="dxa"/>
          </w:tcPr>
          <w:p w14:paraId="528CA25C" w14:textId="77777777" w:rsidR="00AB149D" w:rsidRDefault="00AB149D" w:rsidP="00270FDE">
            <w:pPr>
              <w:pStyle w:val="TAL"/>
            </w:pPr>
            <w:r>
              <w:t>QoS (flow) information</w:t>
            </w:r>
          </w:p>
        </w:tc>
        <w:tc>
          <w:tcPr>
            <w:tcW w:w="2835" w:type="dxa"/>
          </w:tcPr>
          <w:p w14:paraId="783D76BD" w14:textId="77777777" w:rsidR="00AB149D" w:rsidRDefault="00AB149D" w:rsidP="00270FDE">
            <w:pPr>
              <w:pStyle w:val="TAL"/>
            </w:pPr>
            <w:r>
              <w:t>MBS Distribution Session.</w:t>
            </w:r>
          </w:p>
        </w:tc>
        <w:tc>
          <w:tcPr>
            <w:tcW w:w="851" w:type="dxa"/>
          </w:tcPr>
          <w:p w14:paraId="69013043" w14:textId="77777777" w:rsidR="00AB149D" w:rsidRDefault="00AB149D" w:rsidP="00270FDE">
            <w:pPr>
              <w:pStyle w:val="TAC"/>
            </w:pPr>
            <w:r>
              <w:t>4.5.6</w:t>
            </w:r>
          </w:p>
        </w:tc>
        <w:tc>
          <w:tcPr>
            <w:tcW w:w="1984" w:type="dxa"/>
          </w:tcPr>
          <w:p w14:paraId="6DA56110" w14:textId="77777777" w:rsidR="00AB149D" w:rsidRDefault="00AB149D" w:rsidP="00270FDE">
            <w:pPr>
              <w:pStyle w:val="TAL"/>
            </w:pPr>
            <w:r>
              <w:t>QoS information</w:t>
            </w:r>
          </w:p>
        </w:tc>
      </w:tr>
      <w:tr w:rsidR="00AB149D" w14:paraId="5BC2BA3E" w14:textId="77777777" w:rsidTr="00270FDE">
        <w:trPr>
          <w:jc w:val="center"/>
        </w:trPr>
        <w:tc>
          <w:tcPr>
            <w:tcW w:w="3539" w:type="dxa"/>
          </w:tcPr>
          <w:p w14:paraId="476AC056" w14:textId="77777777" w:rsidR="00AB149D" w:rsidRDefault="00AB149D" w:rsidP="00270FDE">
            <w:pPr>
              <w:pStyle w:val="TAL"/>
            </w:pPr>
            <w:r>
              <w:t>Tunnel Endpoint Identifier (TEID) for distribution</w:t>
            </w:r>
          </w:p>
        </w:tc>
        <w:tc>
          <w:tcPr>
            <w:tcW w:w="2835" w:type="dxa"/>
            <w:shd w:val="clear" w:color="auto" w:fill="7F7F7F" w:themeFill="text1" w:themeFillTint="80"/>
          </w:tcPr>
          <w:p w14:paraId="65617330" w14:textId="77777777" w:rsidR="00AB149D" w:rsidRDefault="00AB149D" w:rsidP="00270FDE">
            <w:pPr>
              <w:pStyle w:val="TAL"/>
            </w:pPr>
            <w:r>
              <w:t>Assigned by MB</w:t>
            </w:r>
            <w:r>
              <w:noBreakHyphen/>
              <w:t>SMF.</w:t>
            </w:r>
          </w:p>
        </w:tc>
        <w:tc>
          <w:tcPr>
            <w:tcW w:w="851" w:type="dxa"/>
            <w:shd w:val="clear" w:color="auto" w:fill="7F7F7F" w:themeFill="text1" w:themeFillTint="80"/>
          </w:tcPr>
          <w:p w14:paraId="668CF15F" w14:textId="77777777" w:rsidR="00AB149D" w:rsidRDefault="00AB149D" w:rsidP="00270FDE">
            <w:pPr>
              <w:pStyle w:val="TAC"/>
            </w:pPr>
            <w:r>
              <w:t>N/A</w:t>
            </w:r>
          </w:p>
        </w:tc>
        <w:tc>
          <w:tcPr>
            <w:tcW w:w="1984" w:type="dxa"/>
            <w:shd w:val="clear" w:color="auto" w:fill="7F7F7F" w:themeFill="text1" w:themeFillTint="80"/>
          </w:tcPr>
          <w:p w14:paraId="4814A9CB" w14:textId="77777777" w:rsidR="00AB149D" w:rsidRDefault="00AB149D" w:rsidP="00270FDE">
            <w:pPr>
              <w:pStyle w:val="TAL"/>
            </w:pPr>
            <w:r>
              <w:t>Not applicable.</w:t>
            </w:r>
          </w:p>
        </w:tc>
      </w:tr>
      <w:tr w:rsidR="00AB149D" w14:paraId="694AA951" w14:textId="77777777" w:rsidTr="00270FDE">
        <w:trPr>
          <w:jc w:val="center"/>
        </w:trPr>
        <w:tc>
          <w:tcPr>
            <w:tcW w:w="3539" w:type="dxa"/>
          </w:tcPr>
          <w:p w14:paraId="586FD322" w14:textId="77777777" w:rsidR="00AB149D" w:rsidRDefault="00AB149D" w:rsidP="00270FDE">
            <w:pPr>
              <w:pStyle w:val="TAL"/>
            </w:pPr>
            <w:r>
              <w:t>IP multicast and source address for data distribution</w:t>
            </w:r>
          </w:p>
        </w:tc>
        <w:tc>
          <w:tcPr>
            <w:tcW w:w="2835" w:type="dxa"/>
          </w:tcPr>
          <w:p w14:paraId="5503ADCB" w14:textId="77777777" w:rsidR="00AB149D" w:rsidRPr="00E6457D" w:rsidRDefault="00AB149D" w:rsidP="00270FDE">
            <w:pPr>
              <w:pStyle w:val="TAL"/>
            </w:pPr>
            <w:r w:rsidRPr="00E6457D">
              <w:t>?</w:t>
            </w:r>
          </w:p>
        </w:tc>
        <w:tc>
          <w:tcPr>
            <w:tcW w:w="851" w:type="dxa"/>
            <w:shd w:val="clear" w:color="auto" w:fill="7F7F7F" w:themeFill="text1" w:themeFillTint="80"/>
          </w:tcPr>
          <w:p w14:paraId="092F3AE9" w14:textId="77777777" w:rsidR="00AB149D" w:rsidRDefault="00AB149D" w:rsidP="00270FDE">
            <w:pPr>
              <w:pStyle w:val="TAC"/>
            </w:pPr>
            <w:r>
              <w:t>N/A</w:t>
            </w:r>
          </w:p>
        </w:tc>
        <w:tc>
          <w:tcPr>
            <w:tcW w:w="1984" w:type="dxa"/>
            <w:shd w:val="clear" w:color="auto" w:fill="7F7F7F" w:themeFill="text1" w:themeFillTint="80"/>
          </w:tcPr>
          <w:p w14:paraId="73F3C147" w14:textId="77777777" w:rsidR="00AB149D" w:rsidRDefault="00AB149D" w:rsidP="00270FDE">
            <w:pPr>
              <w:pStyle w:val="TAL"/>
            </w:pPr>
            <w:r>
              <w:t>Not applicable.</w:t>
            </w:r>
          </w:p>
        </w:tc>
      </w:tr>
      <w:tr w:rsidR="00AB149D" w14:paraId="2E90F9CC" w14:textId="77777777" w:rsidTr="00270FDE">
        <w:trPr>
          <w:jc w:val="center"/>
        </w:trPr>
        <w:tc>
          <w:tcPr>
            <w:tcW w:w="3539" w:type="dxa"/>
          </w:tcPr>
          <w:p w14:paraId="704E713F" w14:textId="77777777" w:rsidR="00AB149D" w:rsidRDefault="00AB149D" w:rsidP="00270FDE">
            <w:pPr>
              <w:pStyle w:val="TAL"/>
            </w:pPr>
            <w:r>
              <w:t>NG-RAN IP address for data distribution</w:t>
            </w:r>
          </w:p>
        </w:tc>
        <w:tc>
          <w:tcPr>
            <w:tcW w:w="2835" w:type="dxa"/>
            <w:shd w:val="clear" w:color="auto" w:fill="7F7F7F" w:themeFill="text1" w:themeFillTint="80"/>
          </w:tcPr>
          <w:p w14:paraId="0C5B8283" w14:textId="77777777" w:rsidR="00AB149D" w:rsidRPr="00E6457D" w:rsidRDefault="00AB149D" w:rsidP="00270FDE">
            <w:pPr>
              <w:pStyle w:val="TAL"/>
            </w:pPr>
            <w:r w:rsidRPr="00E6457D">
              <w:t>Selected by MB</w:t>
            </w:r>
            <w:r w:rsidRPr="00E6457D">
              <w:noBreakHyphen/>
              <w:t>SMF.</w:t>
            </w:r>
          </w:p>
        </w:tc>
        <w:tc>
          <w:tcPr>
            <w:tcW w:w="851" w:type="dxa"/>
            <w:shd w:val="clear" w:color="auto" w:fill="7F7F7F" w:themeFill="text1" w:themeFillTint="80"/>
          </w:tcPr>
          <w:p w14:paraId="2DAAA28C" w14:textId="77777777" w:rsidR="00AB149D" w:rsidRDefault="00AB149D" w:rsidP="00270FDE">
            <w:pPr>
              <w:pStyle w:val="TAC"/>
            </w:pPr>
            <w:r>
              <w:t>N/A</w:t>
            </w:r>
          </w:p>
        </w:tc>
        <w:tc>
          <w:tcPr>
            <w:tcW w:w="1984" w:type="dxa"/>
            <w:shd w:val="clear" w:color="auto" w:fill="7F7F7F" w:themeFill="text1" w:themeFillTint="80"/>
          </w:tcPr>
          <w:p w14:paraId="062AAF3A" w14:textId="77777777" w:rsidR="00AB149D" w:rsidRDefault="00AB149D" w:rsidP="00270FDE">
            <w:pPr>
              <w:pStyle w:val="TAL"/>
            </w:pPr>
            <w:r>
              <w:t>Not applicable.</w:t>
            </w:r>
          </w:p>
        </w:tc>
      </w:tr>
      <w:tr w:rsidR="00AB149D" w14:paraId="387FC8E2" w14:textId="77777777" w:rsidTr="00270FDE">
        <w:trPr>
          <w:jc w:val="center"/>
        </w:trPr>
        <w:tc>
          <w:tcPr>
            <w:tcW w:w="3539" w:type="dxa"/>
          </w:tcPr>
          <w:p w14:paraId="0ACBC3A8" w14:textId="77777777" w:rsidR="00AB149D" w:rsidRDefault="00AB149D" w:rsidP="00270FDE">
            <w:pPr>
              <w:pStyle w:val="TAL"/>
            </w:pPr>
            <w:r>
              <w:t>NG-RAN Node ID(s)</w:t>
            </w:r>
          </w:p>
        </w:tc>
        <w:tc>
          <w:tcPr>
            <w:tcW w:w="2835" w:type="dxa"/>
            <w:shd w:val="clear" w:color="auto" w:fill="7F7F7F" w:themeFill="text1" w:themeFillTint="80"/>
          </w:tcPr>
          <w:p w14:paraId="461DAE84" w14:textId="77777777" w:rsidR="00AB149D" w:rsidRDefault="00AB149D" w:rsidP="00270FDE">
            <w:pPr>
              <w:pStyle w:val="TAL"/>
            </w:pPr>
            <w:r>
              <w:t>Not applicable to MB-SMF.</w:t>
            </w:r>
          </w:p>
        </w:tc>
        <w:tc>
          <w:tcPr>
            <w:tcW w:w="851" w:type="dxa"/>
            <w:shd w:val="clear" w:color="auto" w:fill="7F7F7F" w:themeFill="text1" w:themeFillTint="80"/>
          </w:tcPr>
          <w:p w14:paraId="7BBCD76A" w14:textId="77777777" w:rsidR="00AB149D" w:rsidRDefault="00AB149D" w:rsidP="00270FDE">
            <w:pPr>
              <w:pStyle w:val="TAC"/>
            </w:pPr>
            <w:r>
              <w:t>N/A</w:t>
            </w:r>
          </w:p>
        </w:tc>
        <w:tc>
          <w:tcPr>
            <w:tcW w:w="1984" w:type="dxa"/>
            <w:shd w:val="clear" w:color="auto" w:fill="7F7F7F" w:themeFill="text1" w:themeFillTint="80"/>
          </w:tcPr>
          <w:p w14:paraId="16A0F911" w14:textId="77777777" w:rsidR="00AB149D" w:rsidRDefault="00AB149D" w:rsidP="00270FDE">
            <w:pPr>
              <w:pStyle w:val="TAL"/>
            </w:pPr>
            <w:r>
              <w:t>Not applicable.</w:t>
            </w:r>
          </w:p>
        </w:tc>
      </w:tr>
      <w:tr w:rsidR="00AB149D" w14:paraId="009D685A" w14:textId="77777777" w:rsidTr="00270FDE">
        <w:trPr>
          <w:jc w:val="center"/>
        </w:trPr>
        <w:tc>
          <w:tcPr>
            <w:tcW w:w="3539" w:type="dxa"/>
          </w:tcPr>
          <w:p w14:paraId="194A596D" w14:textId="77777777" w:rsidR="00AB149D" w:rsidRDefault="00AB149D" w:rsidP="00270FDE">
            <w:pPr>
              <w:pStyle w:val="TAL"/>
            </w:pPr>
            <w:r>
              <w:t>UE IDs</w:t>
            </w:r>
          </w:p>
        </w:tc>
        <w:tc>
          <w:tcPr>
            <w:tcW w:w="2835" w:type="dxa"/>
            <w:shd w:val="clear" w:color="auto" w:fill="7F7F7F" w:themeFill="text1" w:themeFillTint="80"/>
          </w:tcPr>
          <w:p w14:paraId="54555D79" w14:textId="77777777" w:rsidR="00AB149D" w:rsidRDefault="00AB149D" w:rsidP="00270FDE">
            <w:pPr>
              <w:pStyle w:val="TAL"/>
            </w:pPr>
            <w:r>
              <w:t>Not applicable to MB-SMF.</w:t>
            </w:r>
          </w:p>
        </w:tc>
        <w:tc>
          <w:tcPr>
            <w:tcW w:w="851" w:type="dxa"/>
            <w:shd w:val="clear" w:color="auto" w:fill="7F7F7F" w:themeFill="text1" w:themeFillTint="80"/>
          </w:tcPr>
          <w:p w14:paraId="69EFD19B" w14:textId="77777777" w:rsidR="00AB149D" w:rsidRDefault="00AB149D" w:rsidP="00270FDE">
            <w:pPr>
              <w:pStyle w:val="TAC"/>
            </w:pPr>
            <w:r>
              <w:t>N/A</w:t>
            </w:r>
          </w:p>
        </w:tc>
        <w:tc>
          <w:tcPr>
            <w:tcW w:w="1984" w:type="dxa"/>
            <w:shd w:val="clear" w:color="auto" w:fill="7F7F7F" w:themeFill="text1" w:themeFillTint="80"/>
          </w:tcPr>
          <w:p w14:paraId="304921AB" w14:textId="77777777" w:rsidR="00AB149D" w:rsidRDefault="00AB149D" w:rsidP="00270FDE">
            <w:pPr>
              <w:pStyle w:val="TAL"/>
            </w:pPr>
            <w:r>
              <w:t>Not applicable.</w:t>
            </w:r>
          </w:p>
        </w:tc>
      </w:tr>
      <w:tr w:rsidR="00AB149D" w14:paraId="6FD1B25D" w14:textId="77777777" w:rsidTr="00270FDE">
        <w:trPr>
          <w:jc w:val="center"/>
        </w:trPr>
        <w:tc>
          <w:tcPr>
            <w:tcW w:w="9209" w:type="dxa"/>
            <w:gridSpan w:val="4"/>
          </w:tcPr>
          <w:p w14:paraId="31B90642" w14:textId="77777777" w:rsidR="00AB149D" w:rsidRDefault="00AB149D" w:rsidP="00270FDE">
            <w:pPr>
              <w:pStyle w:val="TAN"/>
            </w:pPr>
            <w:r>
              <w:t>NOTE 1:</w:t>
            </w:r>
            <w:r>
              <w:tab/>
              <w:t>Applicable to Broadcast MBS Session only.</w:t>
            </w:r>
          </w:p>
          <w:p w14:paraId="2231E959" w14:textId="77777777" w:rsidR="00AB149D" w:rsidRDefault="00AB149D" w:rsidP="00270FDE">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tbl>
    <w:p w14:paraId="5AB496BA" w14:textId="77777777" w:rsidR="00AB149D" w:rsidRPr="00AB4B97" w:rsidRDefault="00AB149D" w:rsidP="00AB149D"/>
    <w:p w14:paraId="740D4F88" w14:textId="77777777" w:rsidR="00EC6C01" w:rsidRDefault="00EC6C01" w:rsidP="00EC6C01">
      <w:pPr>
        <w:keepNext/>
      </w:pPr>
      <w:r w:rsidRPr="00C55AFF">
        <w:lastRenderedPageBreak/>
        <w:t xml:space="preserve">In addition, the following parameters </w:t>
      </w:r>
      <w:r>
        <w:t xml:space="preserve">to the </w:t>
      </w:r>
      <w:r w:rsidRPr="0076458C">
        <w:rPr>
          <w:rStyle w:val="Code"/>
        </w:rPr>
        <w:t>Nmbsmf_MBSSession_Create</w:t>
      </w:r>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bookmarkStart w:id="154" w:name="_CRTable4_5_92"/>
      <w:r>
        <w:t>Table </w:t>
      </w:r>
      <w:bookmarkEnd w:id="154"/>
      <w:r>
        <w:t>4.5.9</w:t>
      </w:r>
      <w:r>
        <w:noBreakHyphen/>
        <w:t>2: Mapping of baseline parameters to Nmbsmf_MBSSession_Creat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155" w:name="MCCQCTEMPBM_00000027"/>
            <w:r>
              <w:t>MBSSessionCreat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155"/>
    </w:tbl>
    <w:p w14:paraId="315BF006" w14:textId="77777777" w:rsidR="00EC6C01" w:rsidRPr="00B675F7" w:rsidRDefault="00EC6C01" w:rsidP="00C76F0D"/>
    <w:p w14:paraId="74DDD766" w14:textId="77777777" w:rsidR="003E5700" w:rsidRDefault="003E5700" w:rsidP="003E5700">
      <w:pPr>
        <w:pStyle w:val="Heading3"/>
      </w:pPr>
      <w:bookmarkStart w:id="156" w:name="_CR4_5_10"/>
      <w:bookmarkStart w:id="157" w:name="_Hlk135127806"/>
      <w:bookmarkStart w:id="158" w:name="_Toc170405553"/>
      <w:bookmarkEnd w:id="156"/>
      <w:r>
        <w:t>4.5.10</w:t>
      </w:r>
      <w:r>
        <w:tab/>
        <w:t>Object manifest parameters</w:t>
      </w:r>
      <w:bookmarkEnd w:id="157"/>
      <w:bookmarkEnd w:id="158"/>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bookmarkStart w:id="159" w:name="_CRTable4_5_101"/>
      <w:r>
        <w:t>Table </w:t>
      </w:r>
      <w:bookmarkEnd w:id="159"/>
      <w:r>
        <w:t>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Default="00CA5347" w:rsidP="00E20112">
      <w:pPr>
        <w:pStyle w:val="Heading2"/>
      </w:pPr>
      <w:bookmarkStart w:id="160" w:name="_CR4_6"/>
      <w:bookmarkStart w:id="161" w:name="_Toc170405554"/>
      <w:bookmarkEnd w:id="160"/>
      <w:r w:rsidRPr="003721A8">
        <w:lastRenderedPageBreak/>
        <w:t>4.</w:t>
      </w:r>
      <w:r w:rsidR="001A3FEC" w:rsidRPr="003721A8">
        <w:t>6</w:t>
      </w:r>
      <w:r w:rsidRPr="003721A8">
        <w:tab/>
      </w:r>
      <w:r w:rsidR="007B0F0C" w:rsidRPr="003721A8">
        <w:t>Dynamic</w:t>
      </w:r>
      <w:r w:rsidR="00E20112" w:rsidRPr="003721A8">
        <w:t xml:space="preserve"> model</w:t>
      </w:r>
      <w:bookmarkEnd w:id="161"/>
    </w:p>
    <w:p w14:paraId="61C32B7C" w14:textId="77777777" w:rsidR="00FD47CD" w:rsidRDefault="00FD47CD" w:rsidP="00FD47CD">
      <w:pPr>
        <w:pStyle w:val="Heading3"/>
      </w:pPr>
      <w:bookmarkStart w:id="162" w:name="_CR4_6_0"/>
      <w:bookmarkStart w:id="163" w:name="_Toc170405555"/>
      <w:bookmarkEnd w:id="162"/>
      <w:r>
        <w:t>4.6.0</w:t>
      </w:r>
      <w:r>
        <w:tab/>
        <w:t>Introduction</w:t>
      </w:r>
      <w:bookmarkEnd w:id="163"/>
    </w:p>
    <w:p w14:paraId="17682DF5" w14:textId="77777777" w:rsidR="00FD47CD" w:rsidRDefault="00FD47CD" w:rsidP="00FD47CD">
      <w:r>
        <w:t xml:space="preserve">When provisioning an MBS User Data Ingest Session in the MBSF (directly, or indirectly via the NEF) the MBS Application Provider may specify a set of </w:t>
      </w:r>
      <w:r w:rsidRPr="00AD55FE">
        <w:rPr>
          <w:i/>
          <w:iCs/>
        </w:rPr>
        <w:t>Active periods</w:t>
      </w:r>
      <w:r>
        <w:t xml:space="preserve"> that apply to it and to all its subordinate MBS Distribution Sessions. Each Active period is described in terms of a</w:t>
      </w:r>
      <w:r w:rsidRPr="00FD0166">
        <w:t xml:space="preserve"> start time</w:t>
      </w:r>
      <w:r>
        <w:t xml:space="preserve"> and an end time</w:t>
      </w:r>
      <w:r w:rsidRPr="00FD0166">
        <w:t xml:space="preserve"> or </w:t>
      </w:r>
      <w:r>
        <w:t xml:space="preserve">else </w:t>
      </w:r>
      <w:r w:rsidRPr="00FD0166">
        <w:t xml:space="preserve">a </w:t>
      </w:r>
      <w:r>
        <w:t xml:space="preserve">repetition rule that specifies a </w:t>
      </w:r>
      <w:r w:rsidRPr="00FD0166">
        <w:t xml:space="preserve">sequence of scheduled activation times (e.g. a first </w:t>
      </w:r>
      <w:r>
        <w:t>occurrence</w:t>
      </w:r>
      <w:r w:rsidRPr="00FD0166">
        <w:t xml:space="preserve"> and a periodicity)</w:t>
      </w:r>
      <w:r>
        <w:t xml:space="preserve">. The MBSF shall include the Active periods (if any) in the </w:t>
      </w:r>
      <w:r w:rsidRPr="003721A8">
        <w:t>Se</w:t>
      </w:r>
      <w:r>
        <w:t>rvice</w:t>
      </w:r>
      <w:r w:rsidRPr="003721A8">
        <w:t xml:space="preserve"> Announcement</w:t>
      </w:r>
      <w:r>
        <w:t xml:space="preserve"> that it compiles and makes available to the MBS Client.</w:t>
      </w:r>
    </w:p>
    <w:p w14:paraId="7FE7ECC3" w14:textId="666EBA57" w:rsidR="00FD47CD" w:rsidRPr="00FD47CD" w:rsidRDefault="00FD47CD" w:rsidP="00FD47CD">
      <w:r>
        <w:t xml:space="preserve">As described in clause 6.16 of TS 23.247 [5], advance knowledge of the scheduled activation times of an MBS Distribution Session is especially useful in waking up a UE that implements power saving functions, </w:t>
      </w:r>
      <w:r>
        <w:rPr>
          <w:lang w:eastAsia="ko-KR"/>
        </w:rPr>
        <w:t>e.g. MICO (Mobile-Initiated Connection Only) mode with Active Time, or extended DRX (Discontinuous Reception) as defined in clause 5.31.7 of TS 23.501 [2].</w:t>
      </w:r>
    </w:p>
    <w:p w14:paraId="5209BEE4" w14:textId="77777777" w:rsidR="007B0F0C" w:rsidRPr="003721A8" w:rsidRDefault="007B0F0C" w:rsidP="007B0F0C">
      <w:pPr>
        <w:pStyle w:val="Heading3"/>
      </w:pPr>
      <w:bookmarkStart w:id="164" w:name="_CR4_6_1"/>
      <w:bookmarkStart w:id="165" w:name="_Toc170405556"/>
      <w:bookmarkEnd w:id="164"/>
      <w:r w:rsidRPr="003721A8">
        <w:t>4.6.1</w:t>
      </w:r>
      <w:r w:rsidRPr="003721A8">
        <w:tab/>
        <w:t>MBS Distribution Session life-cycle</w:t>
      </w:r>
      <w:bookmarkEnd w:id="165"/>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MBSTF, and is exposed to the MBS Application Provider via the </w:t>
      </w:r>
      <w:r w:rsidRPr="008E72AB">
        <w:rPr>
          <w:rStyle w:val="Codechar"/>
        </w:rPr>
        <w:t>Nmbsf</w:t>
      </w:r>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5" type="#_x0000_t75" style="width:440.3pt;height:312.35pt" o:ole="">
            <v:imagedata r:id="rId35" o:title=""/>
          </v:shape>
          <o:OLEObject Type="Embed" ProgID="Visio.Drawing.15" ShapeID="_x0000_i1035" DrawAspect="Content" ObjectID="_1812791413" r:id="rId36"/>
        </w:object>
      </w:r>
    </w:p>
    <w:p w14:paraId="46549CFF" w14:textId="28CCF40F" w:rsidR="007B0F0C" w:rsidRPr="003721A8" w:rsidRDefault="007B0F0C" w:rsidP="007B0F0C">
      <w:pPr>
        <w:pStyle w:val="TF"/>
      </w:pPr>
      <w:bookmarkStart w:id="166" w:name="_CRFigure4_6_11"/>
      <w:r w:rsidRPr="003721A8">
        <w:t>Figure</w:t>
      </w:r>
      <w:r w:rsidR="00986AEF" w:rsidRPr="003721A8">
        <w:t xml:space="preserve"> </w:t>
      </w:r>
      <w:bookmarkEnd w:id="166"/>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lastRenderedPageBreak/>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r w:rsidR="007B0F0C" w:rsidRPr="008E72AB">
        <w:rPr>
          <w:rStyle w:val="Codechar"/>
        </w:rPr>
        <w:t>Nmbstf</w:t>
      </w:r>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r w:rsidRPr="008E72AB">
        <w:rPr>
          <w:rStyle w:val="Codechar"/>
        </w:rPr>
        <w:t>Nmbstf</w:t>
      </w:r>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lastRenderedPageBreak/>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167" w:name="_CR4_6_2"/>
      <w:bookmarkStart w:id="168" w:name="_Toc106285959"/>
      <w:bookmarkStart w:id="169" w:name="_Toc170405557"/>
      <w:bookmarkStart w:id="170" w:name="_Hlk112074307"/>
      <w:bookmarkEnd w:id="167"/>
      <w:r w:rsidRPr="003721A8">
        <w:t>4.6.</w:t>
      </w:r>
      <w:r>
        <w:t>2</w:t>
      </w:r>
      <w:r w:rsidRPr="003721A8">
        <w:tab/>
      </w:r>
      <w:bookmarkEnd w:id="168"/>
      <w:r>
        <w:t>Notification events</w:t>
      </w:r>
      <w:bookmarkEnd w:id="169"/>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bookmarkStart w:id="171" w:name="_CRTable4_6_21"/>
      <w:r w:rsidRPr="003721A8">
        <w:t>Table</w:t>
      </w:r>
      <w:r>
        <w:t> </w:t>
      </w:r>
      <w:bookmarkEnd w:id="171"/>
      <w:r>
        <w:t>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r w:rsidRPr="00A242AB">
              <w:rPr>
                <w:lang w:val="en-US"/>
              </w:rPr>
              <w:t>t</w:t>
            </w:r>
            <w:r>
              <w:rPr>
                <w:lang w:val="en-US"/>
              </w:rPr>
              <w: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r>
              <w:rPr>
                <w:lang w:val="en-US"/>
              </w:rPr>
              <w:t>The MBSTF has successfully established the User Data Ingest Session.</w:t>
            </w:r>
          </w:p>
          <w:p w14:paraId="1D7D5200" w14:textId="77777777" w:rsidR="003E5700" w:rsidRDefault="003E5700" w:rsidP="001F7896">
            <w:pPr>
              <w:pStyle w:val="TALcontinuation"/>
              <w:rPr>
                <w:lang w:val="en-US"/>
              </w:rPr>
            </w:pPr>
            <w:r>
              <w:rPr>
                <w:lang w:val="en-US"/>
              </w:rPr>
              <w:t>In the case of pull-based content ingest for the Object Distribution Method, the MBSTF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lastRenderedPageBreak/>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170"/>
    </w:tbl>
    <w:p w14:paraId="17EFCAA0" w14:textId="77777777" w:rsidR="00F909AF" w:rsidRDefault="00F909AF" w:rsidP="00F909AF"/>
    <w:p w14:paraId="4FCFB474" w14:textId="2CE2E81F" w:rsidR="00C728A6" w:rsidRPr="003721A8" w:rsidRDefault="00C728A6" w:rsidP="009F0FA6">
      <w:pPr>
        <w:pStyle w:val="Heading2"/>
      </w:pPr>
      <w:bookmarkStart w:id="172" w:name="_CR4_7"/>
      <w:bookmarkStart w:id="173" w:name="_Toc170405558"/>
      <w:bookmarkEnd w:id="172"/>
      <w:r w:rsidRPr="003721A8">
        <w:t>4.</w:t>
      </w:r>
      <w:r w:rsidR="001A3FEC" w:rsidRPr="003721A8">
        <w:t>7</w:t>
      </w:r>
      <w:r w:rsidRPr="003721A8">
        <w:tab/>
        <w:t>QoS model</w:t>
      </w:r>
      <w:bookmarkEnd w:id="173"/>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174" w:name="_CR4_8"/>
      <w:bookmarkStart w:id="175" w:name="_Toc170405559"/>
      <w:bookmarkEnd w:id="174"/>
      <w:r w:rsidRPr="003721A8">
        <w:t>4.</w:t>
      </w:r>
      <w:r w:rsidR="001A3FEC" w:rsidRPr="003721A8">
        <w:t>8</w:t>
      </w:r>
      <w:r w:rsidRPr="003721A8">
        <w:tab/>
        <w:t>Security</w:t>
      </w:r>
      <w:bookmarkEnd w:id="175"/>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management and distribution, including both MBS Session Keys and MBS Traffic Keys defined by [18]).</w:t>
      </w:r>
    </w:p>
    <w:p w14:paraId="0273D5C3" w14:textId="77777777" w:rsidR="009F0FA6" w:rsidRPr="003721A8" w:rsidRDefault="009F0FA6" w:rsidP="009F0FA6">
      <w:pPr>
        <w:pStyle w:val="Heading2"/>
      </w:pPr>
      <w:bookmarkStart w:id="176" w:name="_CR4_9"/>
      <w:bookmarkStart w:id="177" w:name="_Toc170405560"/>
      <w:bookmarkEnd w:id="176"/>
      <w:r w:rsidRPr="003721A8">
        <w:lastRenderedPageBreak/>
        <w:t>4.9</w:t>
      </w:r>
      <w:r w:rsidRPr="003721A8">
        <w:tab/>
        <w:t>Interworking with eMBMS</w:t>
      </w:r>
      <w:bookmarkEnd w:id="177"/>
    </w:p>
    <w:p w14:paraId="30DC4287" w14:textId="1184F502" w:rsidR="009F0FA6" w:rsidRPr="003721A8" w:rsidRDefault="009F0FA6" w:rsidP="00FD6A8F">
      <w:pPr>
        <w:keepNext/>
        <w:keepLines/>
      </w:pPr>
      <w:r w:rsidRPr="003721A8">
        <w:t>Interworking between MBS and eMBMS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eMBMS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6" type="#_x0000_t75" style="width:481.85pt;height:311.25pt" o:ole="">
            <v:imagedata r:id="rId37" o:title=""/>
          </v:shape>
          <o:OLEObject Type="Embed" ProgID="Visio.Drawing.15" ShapeID="_x0000_i1036" DrawAspect="Content" ObjectID="_1812791414" r:id="rId38"/>
        </w:object>
      </w:r>
    </w:p>
    <w:p w14:paraId="14B59539" w14:textId="654D6F9E" w:rsidR="009F0FA6" w:rsidRPr="003721A8" w:rsidRDefault="009F0FA6" w:rsidP="009F0FA6">
      <w:pPr>
        <w:pStyle w:val="TF"/>
      </w:pPr>
      <w:bookmarkStart w:id="178" w:name="_CRFigure4_91"/>
      <w:r w:rsidRPr="003721A8">
        <w:t>Figure</w:t>
      </w:r>
      <w:r w:rsidR="00986AEF" w:rsidRPr="003721A8">
        <w:t xml:space="preserve"> </w:t>
      </w:r>
      <w:bookmarkEnd w:id="178"/>
      <w:r w:rsidRPr="003721A8">
        <w:t>4.9</w:t>
      </w:r>
      <w:r w:rsidR="00F949C9" w:rsidRPr="003721A8">
        <w:noBreakHyphen/>
      </w:r>
      <w:r w:rsidRPr="003721A8">
        <w:t>1: MBS–eMBMS interworking system architecture</w:t>
      </w:r>
    </w:p>
    <w:p w14:paraId="384BB35D" w14:textId="77777777" w:rsidR="00AF4C79" w:rsidRPr="003721A8" w:rsidRDefault="00AF4C79" w:rsidP="00AF4C79">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r w:rsidRPr="003721A8">
        <w:t xml:space="preserve">xMB-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3721A8" w:rsidRDefault="00AF4C79" w:rsidP="00AF4C79">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xMB-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1F9DE8E6" w14:textId="1F09F175" w:rsidR="009F0FA6" w:rsidRPr="003721A8" w:rsidRDefault="00AF4C79" w:rsidP="00986AEF">
      <w:pPr>
        <w:pStyle w:val="TH"/>
      </w:pPr>
      <w:r>
        <w:object w:dxaOrig="17465" w:dyaOrig="11335" w14:anchorId="1C024B28">
          <v:shape id="_x0000_i1037" type="#_x0000_t75" style="width:481.3pt;height:312.35pt" o:ole="">
            <v:imagedata r:id="rId39" o:title=""/>
          </v:shape>
          <o:OLEObject Type="Embed" ProgID="Visio.Drawing.15" ShapeID="_x0000_i1037" DrawAspect="Content" ObjectID="_1812791415" r:id="rId40"/>
        </w:object>
      </w:r>
    </w:p>
    <w:p w14:paraId="07FC882A" w14:textId="7837CB52" w:rsidR="009F0FA6" w:rsidRPr="003721A8" w:rsidRDefault="009F0FA6" w:rsidP="009F0FA6">
      <w:pPr>
        <w:pStyle w:val="TF"/>
        <w:rPr>
          <w:b w:val="0"/>
        </w:rPr>
      </w:pPr>
      <w:bookmarkStart w:id="179" w:name="_CRFigure4_92"/>
      <w:r w:rsidRPr="003721A8">
        <w:t>Figure</w:t>
      </w:r>
      <w:r w:rsidR="00986AEF" w:rsidRPr="003721A8">
        <w:t xml:space="preserve"> </w:t>
      </w:r>
      <w:bookmarkEnd w:id="179"/>
      <w:r w:rsidR="0072690B" w:rsidRPr="003721A8">
        <w:t>4.9</w:t>
      </w:r>
      <w:r w:rsidR="00F949C9" w:rsidRPr="003721A8">
        <w:noBreakHyphen/>
      </w:r>
      <w:r w:rsidR="0072690B" w:rsidRPr="003721A8">
        <w:t>2</w:t>
      </w:r>
      <w:r w:rsidRPr="003721A8">
        <w:t>: MBS–eMBMS interworking reference architecture</w:t>
      </w:r>
    </w:p>
    <w:p w14:paraId="4CF0A73D" w14:textId="2F1132C7" w:rsidR="007A504A" w:rsidRPr="003721A8" w:rsidRDefault="007A504A" w:rsidP="00CA5347">
      <w:pPr>
        <w:pStyle w:val="Heading1"/>
      </w:pPr>
      <w:bookmarkStart w:id="180" w:name="_CR5"/>
      <w:bookmarkStart w:id="181" w:name="_Toc170405561"/>
      <w:bookmarkEnd w:id="180"/>
      <w:r w:rsidRPr="003721A8">
        <w:t>5</w:t>
      </w:r>
      <w:r w:rsidRPr="003721A8">
        <w:tab/>
        <w:t xml:space="preserve">Procedures for </w:t>
      </w:r>
      <w:r w:rsidR="00CA5347" w:rsidRPr="003721A8">
        <w:t>5G Multicast–</w:t>
      </w:r>
      <w:r w:rsidR="00E20112" w:rsidRPr="003721A8">
        <w:t>Broad</w:t>
      </w:r>
      <w:r w:rsidR="00CA5347" w:rsidRPr="003721A8">
        <w:t>cast User Services</w:t>
      </w:r>
      <w:bookmarkEnd w:id="181"/>
    </w:p>
    <w:p w14:paraId="2E846A9B" w14:textId="77777777" w:rsidR="00E93B58" w:rsidRPr="003721A8" w:rsidRDefault="00E93B58" w:rsidP="00E93B58">
      <w:pPr>
        <w:pStyle w:val="Heading2"/>
      </w:pPr>
      <w:bookmarkStart w:id="182" w:name="_CR5_1"/>
      <w:bookmarkStart w:id="183" w:name="_Toc170405562"/>
      <w:bookmarkEnd w:id="182"/>
      <w:r w:rsidRPr="003721A8">
        <w:t>5.1</w:t>
      </w:r>
      <w:r w:rsidRPr="003721A8">
        <w:tab/>
        <w:t>General</w:t>
      </w:r>
      <w:bookmarkEnd w:id="183"/>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184" w:name="_CR5_2"/>
      <w:bookmarkStart w:id="185" w:name="_Toc170405563"/>
      <w:bookmarkEnd w:id="184"/>
      <w:r w:rsidRPr="003721A8">
        <w:lastRenderedPageBreak/>
        <w:t>5.2</w:t>
      </w:r>
      <w:r w:rsidRPr="003721A8">
        <w:tab/>
      </w:r>
      <w:r w:rsidR="00FB376A" w:rsidRPr="003721A8">
        <w:t>High-level baseline procedures</w:t>
      </w:r>
      <w:bookmarkEnd w:id="185"/>
    </w:p>
    <w:p w14:paraId="270B7591" w14:textId="77777777" w:rsidR="00FB7CEC" w:rsidRPr="003721A8" w:rsidRDefault="00FB7CEC" w:rsidP="00FD6A8F">
      <w:pPr>
        <w:keepNext/>
      </w:pPr>
      <w:r w:rsidRPr="003721A8">
        <w:t>The high-level baseline procedures for MBS User Services are shown in figure 5.2-1.</w:t>
      </w:r>
    </w:p>
    <w:bookmarkStart w:id="186" w:name="_Hlk138344530"/>
    <w:p w14:paraId="1B7CE239" w14:textId="4C58CDD0" w:rsidR="008767F2" w:rsidRPr="003721A8" w:rsidRDefault="008767F2" w:rsidP="00986AEF">
      <w:pPr>
        <w:pStyle w:val="TH"/>
      </w:pPr>
      <w:r w:rsidRPr="003721A8">
        <w:object w:dxaOrig="11020" w:dyaOrig="12460" w14:anchorId="14E5BB8D">
          <v:shape id="_x0000_i1038" type="#_x0000_t75" style="width:443.1pt;height:499pt" o:ole="">
            <v:imagedata r:id="rId41" o:title=""/>
          </v:shape>
          <o:OLEObject Type="Embed" ProgID="Mscgen.Chart" ShapeID="_x0000_i1038" DrawAspect="Content" ObjectID="_1812791416" r:id="rId42"/>
        </w:object>
      </w:r>
      <w:bookmarkEnd w:id="186"/>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bookmarkStart w:id="187" w:name="_CRFigure5_21"/>
      <w:r w:rsidRPr="003721A8">
        <w:t xml:space="preserve">Figure </w:t>
      </w:r>
      <w:bookmarkEnd w:id="187"/>
      <w:r w:rsidRPr="003721A8">
        <w:t>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r w:rsidRPr="008E72AB">
        <w:rPr>
          <w:rStyle w:val="Codechar"/>
        </w:rPr>
        <w:t>Nmbsf</w:t>
      </w:r>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r w:rsidRPr="008E72AB">
        <w:rPr>
          <w:rStyle w:val="Codechar"/>
        </w:rPr>
        <w:t>Nmbstf</w:t>
      </w:r>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188" w:name="_CR5_3"/>
      <w:bookmarkStart w:id="189" w:name="_Toc170405564"/>
      <w:bookmarkEnd w:id="188"/>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189"/>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9" type="#_x0000_t75" style="width:353.35pt;height:331.75pt" o:ole="">
            <v:imagedata r:id="rId43" o:title=""/>
          </v:shape>
          <o:OLEObject Type="Embed" ProgID="Mscgen.Chart" ShapeID="_x0000_i1039" DrawAspect="Content" ObjectID="_1812791417" r:id="rId44"/>
        </w:object>
      </w:r>
    </w:p>
    <w:p w14:paraId="35685627" w14:textId="23733012" w:rsidR="003E1379" w:rsidRPr="003721A8" w:rsidRDefault="003E1379" w:rsidP="003E1379">
      <w:pPr>
        <w:pStyle w:val="TF"/>
      </w:pPr>
      <w:bookmarkStart w:id="190" w:name="_CRFigure5_31"/>
      <w:r w:rsidRPr="003721A8">
        <w:t>Figure</w:t>
      </w:r>
      <w:r w:rsidR="00986AEF" w:rsidRPr="003721A8">
        <w:t xml:space="preserve"> </w:t>
      </w:r>
      <w:bookmarkEnd w:id="190"/>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40" type="#_x0000_t75" style="width:477.4pt;height:566.6pt" o:ole="">
            <v:imagedata r:id="rId45" o:title=""/>
            <o:lock v:ext="edit" aspectratio="f"/>
          </v:shape>
          <o:OLEObject Type="Embed" ProgID="Mscgen.Chart" ShapeID="_x0000_i1040" DrawAspect="Content" ObjectID="_1812791418" r:id="rId46"/>
        </w:object>
      </w:r>
    </w:p>
    <w:p w14:paraId="31CE14B9" w14:textId="2AB7EC50" w:rsidR="003E1379" w:rsidRPr="003721A8" w:rsidRDefault="003E1379" w:rsidP="003E1379">
      <w:pPr>
        <w:pStyle w:val="TF"/>
      </w:pPr>
      <w:bookmarkStart w:id="191" w:name="_CRFigure5_32"/>
      <w:r w:rsidRPr="003721A8">
        <w:t>Figure</w:t>
      </w:r>
      <w:r w:rsidR="00986AEF" w:rsidRPr="003721A8">
        <w:t xml:space="preserve"> </w:t>
      </w:r>
      <w:bookmarkEnd w:id="191"/>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MBSUserDataIngestSession_‌StatusNotify</w:t>
      </w:r>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192" w:name="_CR5_3A"/>
      <w:bookmarkStart w:id="193" w:name="_Toc170405565"/>
      <w:bookmarkEnd w:id="192"/>
      <w:r w:rsidRPr="003721A8">
        <w:t>5.</w:t>
      </w:r>
      <w:r>
        <w:t>3A</w:t>
      </w:r>
      <w:r w:rsidRPr="003721A8">
        <w:tab/>
        <w:t>Procedure</w:t>
      </w:r>
      <w:r>
        <w:t>s</w:t>
      </w:r>
      <w:r w:rsidRPr="003721A8">
        <w:t xml:space="preserve"> for User Service </w:t>
      </w:r>
      <w:r>
        <w:t>Announcement Channel provisioning</w:t>
      </w:r>
      <w:bookmarkEnd w:id="193"/>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1" type="#_x0000_t75" style="width:403.2pt;height:342.3pt" o:ole="">
            <v:imagedata r:id="rId47" o:title=""/>
          </v:shape>
          <o:OLEObject Type="Embed" ProgID="Mscgen.Chart" ShapeID="_x0000_i1041" DrawAspect="Content" ObjectID="_1812791419" r:id="rId48"/>
        </w:object>
      </w:r>
    </w:p>
    <w:p w14:paraId="674A9000" w14:textId="3F37BF5C" w:rsidR="006A7D7B" w:rsidRDefault="006A7D7B" w:rsidP="006A7D7B">
      <w:pPr>
        <w:pStyle w:val="TF"/>
      </w:pPr>
      <w:bookmarkStart w:id="194" w:name="_CRFigure5_3A1"/>
      <w:r>
        <w:t>Figure </w:t>
      </w:r>
      <w:bookmarkEnd w:id="194"/>
      <w:r>
        <w:t>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r w:rsidRPr="002C730C">
        <w:rPr>
          <w:rStyle w:val="Codechar"/>
        </w:rPr>
        <w:t>Nmbsmf_TMGI_Allocate</w:t>
      </w:r>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195" w:name="_CR5_4"/>
      <w:bookmarkStart w:id="196" w:name="_Toc170405566"/>
      <w:bookmarkEnd w:id="195"/>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196"/>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2" type="#_x0000_t75" style="width:422.05pt;height:621.95pt;mso-position-horizontal:absolute" o:ole="">
            <v:imagedata r:id="rId49" o:title=""/>
          </v:shape>
          <o:OLEObject Type="Embed" ProgID="Mscgen.Chart" ShapeID="_x0000_i1042" DrawAspect="Content" ObjectID="_1812791420" r:id="rId50"/>
        </w:object>
      </w:r>
    </w:p>
    <w:p w14:paraId="5DC830B5" w14:textId="11D015C5" w:rsidR="003E1379" w:rsidRPr="003721A8" w:rsidRDefault="003E1379" w:rsidP="003E1379">
      <w:pPr>
        <w:pStyle w:val="TF"/>
      </w:pPr>
      <w:bookmarkStart w:id="197" w:name="_CRFigure5_41"/>
      <w:r w:rsidRPr="003721A8">
        <w:t>Figure</w:t>
      </w:r>
      <w:r w:rsidR="00061228" w:rsidRPr="003721A8">
        <w:t xml:space="preserve"> </w:t>
      </w:r>
      <w:bookmarkEnd w:id="197"/>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event,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198" w:name="_CR5_5"/>
      <w:bookmarkStart w:id="199" w:name="_Toc170405567"/>
      <w:bookmarkEnd w:id="198"/>
      <w:r w:rsidRPr="003721A8">
        <w:lastRenderedPageBreak/>
        <w:t>5.</w:t>
      </w:r>
      <w:r w:rsidR="00FB376A" w:rsidRPr="003721A8">
        <w:t>5</w:t>
      </w:r>
      <w:r w:rsidRPr="003721A8">
        <w:tab/>
        <w:t>Procedure</w:t>
      </w:r>
      <w:r w:rsidR="002A3CDF" w:rsidRPr="003721A8">
        <w:t>s</w:t>
      </w:r>
      <w:r w:rsidRPr="003721A8">
        <w:t xml:space="preserve"> for User Service data transfer</w:t>
      </w:r>
      <w:bookmarkEnd w:id="199"/>
    </w:p>
    <w:p w14:paraId="4B216576" w14:textId="77777777" w:rsidR="006A7D7B" w:rsidRDefault="006A7D7B" w:rsidP="006A7D7B">
      <w:pPr>
        <w:pStyle w:val="Heading3"/>
      </w:pPr>
      <w:bookmarkStart w:id="200" w:name="_CR5_5_1"/>
      <w:bookmarkStart w:id="201" w:name="_Toc170405568"/>
      <w:bookmarkEnd w:id="200"/>
      <w:r>
        <w:t>5.5.1</w:t>
      </w:r>
      <w:r>
        <w:tab/>
        <w:t>MBS Distribution Session activation</w:t>
      </w:r>
      <w:bookmarkEnd w:id="201"/>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3" type="#_x0000_t75" style="width:474.1pt;height:479.65pt" o:ole="">
            <v:imagedata r:id="rId51" o:title=""/>
          </v:shape>
          <o:OLEObject Type="Embed" ProgID="Mscgen.Chart" ShapeID="_x0000_i1043" DrawAspect="Content" ObjectID="_1812791421" r:id="rId52"/>
        </w:object>
      </w:r>
    </w:p>
    <w:p w14:paraId="5D60C588" w14:textId="5925AE4E" w:rsidR="003E1379" w:rsidRPr="003721A8" w:rsidRDefault="003E1379" w:rsidP="003E1379">
      <w:pPr>
        <w:pStyle w:val="TF"/>
      </w:pPr>
      <w:bookmarkStart w:id="202" w:name="_CRFigure5_51"/>
      <w:r w:rsidRPr="003721A8">
        <w:t>Figure</w:t>
      </w:r>
      <w:r w:rsidR="00061228" w:rsidRPr="003721A8">
        <w:t xml:space="preserve"> </w:t>
      </w:r>
      <w:bookmarkEnd w:id="202"/>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r w:rsidRPr="008E72AB">
        <w:rPr>
          <w:rStyle w:val="Codechar"/>
        </w:rPr>
        <w:t>Nmbstf_MBSDistributionSession_Update</w:t>
      </w:r>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4CF12EEF" w14:textId="41CCAA11" w:rsidR="00FD47CD" w:rsidRPr="003721A8" w:rsidRDefault="00FD47CD" w:rsidP="00FD47CD">
      <w:pPr>
        <w:pStyle w:val="B1"/>
      </w:pPr>
      <w:r>
        <w:t>7</w:t>
      </w:r>
      <w:r w:rsidRPr="003721A8">
        <w:t>.</w:t>
      </w:r>
      <w:r w:rsidRPr="003721A8">
        <w:tab/>
        <w:t xml:space="preserve">The MBSTF </w:t>
      </w:r>
      <w:r>
        <w:t xml:space="preserve">may </w:t>
      </w:r>
      <w:r w:rsidRPr="003721A8">
        <w:t xml:space="preserve">process the ingested content according to the provisioned distribution method, as defined in clause 4.3.3. This may optionally include the computation of Application </w:t>
      </w:r>
      <w:r>
        <w:t>Layer</w:t>
      </w:r>
      <w:r w:rsidRPr="003721A8">
        <w:t xml:space="preserve"> FEC (AL</w:t>
      </w:r>
      <w:r w:rsidRPr="003721A8">
        <w:noBreakHyphen/>
        <w:t>FEC) 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GW via reference point SGi</w:t>
      </w:r>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r w:rsidRPr="008E72AB">
        <w:rPr>
          <w:rStyle w:val="Codechar"/>
        </w:rPr>
        <w:t>Nmbstf_MBSDistributionSession_StatusNotify</w:t>
      </w:r>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r w:rsidRPr="008E72AB">
        <w:rPr>
          <w:rStyle w:val="Codechar"/>
        </w:rPr>
        <w:t>Nmbsf_MBSUserDataIngestSession_StatusNotify</w:t>
      </w:r>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203" w:name="_CR5_5_2"/>
      <w:bookmarkStart w:id="204" w:name="_Toc170405569"/>
      <w:bookmarkEnd w:id="203"/>
      <w:r>
        <w:lastRenderedPageBreak/>
        <w:t>5.5.2</w:t>
      </w:r>
      <w:r>
        <w:tab/>
        <w:t>MBS User Service reception activation</w:t>
      </w:r>
      <w:bookmarkEnd w:id="204"/>
    </w:p>
    <w:p w14:paraId="3A5182CE" w14:textId="77777777" w:rsidR="003E1379" w:rsidRPr="003721A8" w:rsidRDefault="003E1379" w:rsidP="00FD6A8F">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4" type="#_x0000_t75" style="width:449.7pt;height:305.7pt" o:ole="">
            <v:imagedata r:id="rId53" o:title=""/>
          </v:shape>
          <o:OLEObject Type="Embed" ProgID="Mscgen.Chart" ShapeID="_x0000_i1044" DrawAspect="Content" ObjectID="_1812791422" r:id="rId54"/>
        </w:object>
      </w:r>
    </w:p>
    <w:p w14:paraId="6A633EC3" w14:textId="1A9762B3" w:rsidR="003E1379" w:rsidRPr="003721A8" w:rsidRDefault="003E1379" w:rsidP="003E1379">
      <w:pPr>
        <w:pStyle w:val="TF"/>
      </w:pPr>
      <w:bookmarkStart w:id="205" w:name="_CRFigure5_52"/>
      <w:r w:rsidRPr="003721A8">
        <w:t>Figure</w:t>
      </w:r>
      <w:r w:rsidR="00061228" w:rsidRPr="003721A8">
        <w:t xml:space="preserve"> </w:t>
      </w:r>
      <w:bookmarkEnd w:id="205"/>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206" w:name="_CR5_5_3"/>
      <w:bookmarkStart w:id="207" w:name="_Toc170405570"/>
      <w:bookmarkEnd w:id="206"/>
      <w:r>
        <w:lastRenderedPageBreak/>
        <w:t>5.5.3</w:t>
      </w:r>
      <w:r>
        <w:tab/>
        <w:t>MBS User Service reception termination</w:t>
      </w:r>
      <w:bookmarkEnd w:id="207"/>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5" type="#_x0000_t75" style="width:478.5pt;height:253.65pt" o:ole="">
            <v:imagedata r:id="rId55" o:title=""/>
          </v:shape>
          <o:OLEObject Type="Embed" ProgID="Mscgen.Chart" ShapeID="_x0000_i1045" DrawAspect="Content" ObjectID="_1812791423" r:id="rId56"/>
        </w:object>
      </w:r>
    </w:p>
    <w:p w14:paraId="15E83432" w14:textId="77777777" w:rsidR="00897A85" w:rsidRPr="003721A8" w:rsidRDefault="00897A85" w:rsidP="00897A85">
      <w:pPr>
        <w:pStyle w:val="TF"/>
      </w:pPr>
      <w:bookmarkStart w:id="208" w:name="_CRFigure5_5_31"/>
      <w:r w:rsidRPr="003721A8">
        <w:t xml:space="preserve">Figure </w:t>
      </w:r>
      <w:bookmarkEnd w:id="208"/>
      <w:r w:rsidRPr="003721A8">
        <w:t>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209" w:name="_CR5_5_4"/>
      <w:bookmarkStart w:id="210" w:name="_Toc170405571"/>
      <w:bookmarkEnd w:id="209"/>
      <w:r>
        <w:lastRenderedPageBreak/>
        <w:t>5.5.4</w:t>
      </w:r>
      <w:r>
        <w:tab/>
        <w:t>MBS Distribution Session deactivation</w:t>
      </w:r>
      <w:bookmarkEnd w:id="210"/>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bookmarkStart w:id="211" w:name="_CRFigure5_53"/>
      <w:r w:rsidRPr="003721A8">
        <w:t xml:space="preserve">Figure </w:t>
      </w:r>
      <w:bookmarkEnd w:id="211"/>
      <w:r w:rsidRPr="003721A8">
        <w:t>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r w:rsidRPr="008E72AB">
        <w:rPr>
          <w:rStyle w:val="Codechar"/>
        </w:rPr>
        <w:t>Nmbstf_MBSDistributionSession_Update</w:t>
      </w:r>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212" w:name="_CR5_6"/>
      <w:bookmarkStart w:id="213" w:name="_Toc170405572"/>
      <w:bookmarkEnd w:id="212"/>
      <w:r w:rsidRPr="003721A8">
        <w:t>5.</w:t>
      </w:r>
      <w:r w:rsidR="00FB376A" w:rsidRPr="003721A8">
        <w:t>6</w:t>
      </w:r>
      <w:r w:rsidRPr="003721A8">
        <w:tab/>
      </w:r>
      <w:r w:rsidR="003E1379" w:rsidRPr="003721A8">
        <w:t>Procedure for User Service</w:t>
      </w:r>
      <w:r w:rsidR="00221460" w:rsidRPr="003721A8">
        <w:t xml:space="preserve"> data repair</w:t>
      </w:r>
      <w:bookmarkEnd w:id="213"/>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6" type="#_x0000_t75" style="width:191.65pt;height:107.45pt" o:ole="">
            <v:imagedata r:id="rId58" o:title=""/>
          </v:shape>
          <o:OLEObject Type="Embed" ProgID="Mscgen.Chart" ShapeID="_x0000_i1046" DrawAspect="Content" ObjectID="_1812791424" r:id="rId59"/>
        </w:object>
      </w:r>
    </w:p>
    <w:p w14:paraId="32B1E60F" w14:textId="034DA2C9" w:rsidR="003E1379" w:rsidRPr="003721A8" w:rsidRDefault="003E1379" w:rsidP="009B164A">
      <w:pPr>
        <w:pStyle w:val="TF"/>
      </w:pPr>
      <w:bookmarkStart w:id="214" w:name="_CRFigure5_61"/>
      <w:r w:rsidRPr="003721A8">
        <w:t>Figure </w:t>
      </w:r>
      <w:bookmarkEnd w:id="214"/>
      <w:r w:rsidRPr="003721A8">
        <w:t>5.6-1: Call flow for MBS User Service data repair</w:t>
      </w:r>
    </w:p>
    <w:p w14:paraId="7CCD6FCF" w14:textId="2F336D44" w:rsidR="008814A3" w:rsidRPr="003721A8" w:rsidRDefault="00E20112" w:rsidP="00E20112">
      <w:pPr>
        <w:pStyle w:val="Heading1"/>
      </w:pPr>
      <w:bookmarkStart w:id="215" w:name="_CR6"/>
      <w:bookmarkStart w:id="216" w:name="_Toc170405573"/>
      <w:bookmarkEnd w:id="215"/>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216"/>
    </w:p>
    <w:p w14:paraId="636457D4" w14:textId="6D3A8AD3" w:rsidR="00E20112" w:rsidRPr="003721A8" w:rsidRDefault="008814A3" w:rsidP="008814A3">
      <w:pPr>
        <w:pStyle w:val="Heading2"/>
      </w:pPr>
      <w:bookmarkStart w:id="217" w:name="_CR6_1"/>
      <w:bookmarkStart w:id="218" w:name="_Toc170405574"/>
      <w:bookmarkEnd w:id="217"/>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218"/>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carouselling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bookmarkStart w:id="219" w:name="_CRTable6_11"/>
      <w:r w:rsidRPr="003721A8">
        <w:t>Table</w:t>
      </w:r>
      <w:r w:rsidR="00061228" w:rsidRPr="003721A8">
        <w:t xml:space="preserve"> </w:t>
      </w:r>
      <w:bookmarkEnd w:id="219"/>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transmitted by the MBSTF using the Object Distribution Method</w:t>
      </w:r>
      <w:r>
        <w:rPr>
          <w:lang w:eastAsia="zh-CN"/>
        </w:rPr>
        <w:t>,</w:t>
      </w:r>
      <w:r w:rsidRPr="003721A8">
        <w:rPr>
          <w:lang w:eastAsia="zh-CN"/>
        </w:rPr>
        <w:t xml:space="preserve"> but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220" w:name="_CR6_2"/>
      <w:bookmarkStart w:id="221" w:name="_Toc170405575"/>
      <w:bookmarkEnd w:id="220"/>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221"/>
    </w:p>
    <w:p w14:paraId="0DB995EA" w14:textId="66065427" w:rsidR="00F24956" w:rsidRPr="003721A8" w:rsidRDefault="00F24956" w:rsidP="00F24956">
      <w:bookmarkStart w:id="222" w:name="tsgNames"/>
      <w:bookmarkEnd w:id="222"/>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bookmarkStart w:id="223" w:name="_CRTable6_21"/>
      <w:r w:rsidRPr="003721A8">
        <w:t>Table </w:t>
      </w:r>
      <w:bookmarkEnd w:id="223"/>
      <w:r w:rsidRPr="003721A8">
        <w:t>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224" w:name="_CR7"/>
      <w:bookmarkStart w:id="225" w:name="_Toc170405576"/>
      <w:bookmarkEnd w:id="224"/>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225"/>
    </w:p>
    <w:p w14:paraId="4C0A4C09" w14:textId="77777777" w:rsidR="007B0F0C" w:rsidRPr="003721A8" w:rsidRDefault="007B0F0C" w:rsidP="007B0F0C">
      <w:pPr>
        <w:pStyle w:val="Heading2"/>
      </w:pPr>
      <w:bookmarkStart w:id="226" w:name="_CR7_1"/>
      <w:bookmarkStart w:id="227" w:name="_Toc170405577"/>
      <w:bookmarkEnd w:id="226"/>
      <w:r w:rsidRPr="003721A8">
        <w:t>7.1</w:t>
      </w:r>
      <w:r w:rsidRPr="003721A8">
        <w:tab/>
        <w:t>General</w:t>
      </w:r>
      <w:bookmarkEnd w:id="227"/>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228" w:name="_CR7_2"/>
      <w:bookmarkStart w:id="229" w:name="_Toc170405578"/>
      <w:bookmarkEnd w:id="228"/>
      <w:r w:rsidRPr="003721A8">
        <w:t>7.2</w:t>
      </w:r>
      <w:r w:rsidRPr="003721A8">
        <w:tab/>
        <w:t>MBSF Services</w:t>
      </w:r>
      <w:bookmarkEnd w:id="229"/>
    </w:p>
    <w:p w14:paraId="7ED45133" w14:textId="77777777" w:rsidR="007B0F0C" w:rsidRPr="003721A8" w:rsidRDefault="007B0F0C" w:rsidP="007B0F0C">
      <w:pPr>
        <w:pStyle w:val="Heading3"/>
      </w:pPr>
      <w:bookmarkStart w:id="230" w:name="_CR7_2_1"/>
      <w:bookmarkStart w:id="231" w:name="_Toc170405579"/>
      <w:bookmarkEnd w:id="230"/>
      <w:r w:rsidRPr="003721A8">
        <w:t>7.2.1</w:t>
      </w:r>
      <w:r w:rsidRPr="003721A8">
        <w:tab/>
        <w:t>General</w:t>
      </w:r>
      <w:bookmarkEnd w:id="231"/>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bookmarkStart w:id="232" w:name="_CRTable7_21"/>
      <w:r w:rsidRPr="003721A8">
        <w:t>Table</w:t>
      </w:r>
      <w:r w:rsidR="00061228" w:rsidRPr="003721A8">
        <w:t xml:space="preserve"> </w:t>
      </w:r>
      <w:bookmarkEnd w:id="232"/>
      <w:r w:rsidRPr="003721A8">
        <w:t>7.2-</w:t>
      </w:r>
      <w:r w:rsidRPr="003721A8">
        <w:rPr>
          <w:noProof/>
        </w:rPr>
        <w:t>1</w:t>
      </w:r>
      <w:r w:rsidRPr="003721A8">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r w:rsidRPr="003721A8">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r w:rsidRPr="003721A8">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r w:rsidRPr="003721A8">
              <w:rPr>
                <w:rStyle w:val="Code"/>
              </w:rPr>
              <w:t>StatusSubscribe</w:t>
            </w:r>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r w:rsidRPr="003721A8">
              <w:rPr>
                <w:rStyle w:val="Code"/>
              </w:rPr>
              <w:t>StatusUnsubscribe</w:t>
            </w:r>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r w:rsidRPr="003721A8">
              <w:rPr>
                <w:rStyle w:val="Code"/>
              </w:rPr>
              <w:t>StatusNotify</w:t>
            </w:r>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r>
              <w:rPr>
                <w:rStyle w:val="Code"/>
              </w:rPr>
              <w:t>StatusSubscribeMod</w:t>
            </w:r>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r w:rsidRPr="003721A8">
              <w:rPr>
                <w:i/>
                <w:iCs/>
              </w:rPr>
              <w:t>Nnef_MBSUserService</w:t>
            </w:r>
            <w:r w:rsidRPr="003721A8">
              <w:t xml:space="preserve"> and </w:t>
            </w:r>
            <w:r w:rsidRPr="003721A8">
              <w:rPr>
                <w:i/>
                <w:iCs/>
              </w:rPr>
              <w:t>Nnef_MBSUserDataIngestSession</w:t>
            </w:r>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233"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233"/>
          </w:p>
        </w:tc>
      </w:tr>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234" w:name="_CR7_2_2"/>
      <w:bookmarkStart w:id="235" w:name="_Toc170405580"/>
      <w:bookmarkEnd w:id="234"/>
      <w:r w:rsidRPr="003721A8">
        <w:rPr>
          <w:lang w:eastAsia="zh-CN"/>
        </w:rPr>
        <w:t>7.2.2</w:t>
      </w:r>
      <w:r w:rsidRPr="003721A8">
        <w:rPr>
          <w:lang w:eastAsia="zh-CN"/>
        </w:rPr>
        <w:tab/>
        <w:t>Nmbsf MBS User Service operations</w:t>
      </w:r>
      <w:bookmarkEnd w:id="235"/>
    </w:p>
    <w:p w14:paraId="1DB6F4D5" w14:textId="77777777" w:rsidR="003D2029" w:rsidRPr="003721A8" w:rsidRDefault="003D2029" w:rsidP="003D2029">
      <w:pPr>
        <w:pStyle w:val="Heading4"/>
        <w:rPr>
          <w:lang w:eastAsia="zh-CN"/>
        </w:rPr>
      </w:pPr>
      <w:bookmarkStart w:id="236" w:name="_CR7_2_2_1"/>
      <w:bookmarkStart w:id="237" w:name="_Toc170405581"/>
      <w:bookmarkEnd w:id="236"/>
      <w:r w:rsidRPr="003721A8">
        <w:rPr>
          <w:lang w:eastAsia="zh-CN"/>
        </w:rPr>
        <w:t>7.2.2.1</w:t>
      </w:r>
      <w:r w:rsidRPr="003721A8">
        <w:rPr>
          <w:lang w:eastAsia="zh-CN"/>
        </w:rPr>
        <w:tab/>
        <w:t>Nmbsf_MBSUserService_Create service operation</w:t>
      </w:r>
      <w:bookmarkEnd w:id="237"/>
    </w:p>
    <w:p w14:paraId="0EDB5F7B" w14:textId="77777777" w:rsidR="003D2029" w:rsidRPr="003721A8" w:rsidRDefault="003D2029" w:rsidP="00CC1675">
      <w:r w:rsidRPr="00CC1675">
        <w:rPr>
          <w:b/>
        </w:rPr>
        <w:t>Service operation name:</w:t>
      </w:r>
      <w:r w:rsidRPr="00CC1675">
        <w:t xml:space="preserve"> </w:t>
      </w:r>
      <w:r w:rsidRPr="008E72AB">
        <w:rPr>
          <w:rStyle w:val="Codechar"/>
        </w:rPr>
        <w:t>Nmbsf_MBSUserService_Create</w:t>
      </w:r>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238" w:name="_CR7_2_2_2"/>
      <w:bookmarkStart w:id="239" w:name="_Toc170405582"/>
      <w:bookmarkEnd w:id="238"/>
      <w:r w:rsidRPr="003721A8">
        <w:rPr>
          <w:lang w:eastAsia="zh-CN"/>
        </w:rPr>
        <w:t>7.2.2.2</w:t>
      </w:r>
      <w:r w:rsidRPr="003721A8">
        <w:rPr>
          <w:lang w:eastAsia="zh-CN"/>
        </w:rPr>
        <w:tab/>
        <w:t>Nmbsf_MBSUserService_Retrieve service operation</w:t>
      </w:r>
      <w:bookmarkEnd w:id="239"/>
    </w:p>
    <w:p w14:paraId="37E38403" w14:textId="77777777" w:rsidR="003D2029" w:rsidRPr="003721A8" w:rsidRDefault="003D2029" w:rsidP="00CC1675">
      <w:r w:rsidRPr="00CC1675">
        <w:rPr>
          <w:b/>
        </w:rPr>
        <w:t>Service operation name:</w:t>
      </w:r>
      <w:r w:rsidRPr="00CC1675">
        <w:t xml:space="preserve"> </w:t>
      </w:r>
      <w:r w:rsidRPr="008E72AB">
        <w:rPr>
          <w:rStyle w:val="Codechar"/>
        </w:rPr>
        <w:t>Nmbsf_MBSUserService_Retrieve</w:t>
      </w:r>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240" w:name="_CR7_2_2_3"/>
      <w:bookmarkStart w:id="241" w:name="_Toc170405583"/>
      <w:bookmarkEnd w:id="240"/>
      <w:r w:rsidRPr="003721A8">
        <w:rPr>
          <w:lang w:eastAsia="zh-CN"/>
        </w:rPr>
        <w:lastRenderedPageBreak/>
        <w:t>7.2.2.3</w:t>
      </w:r>
      <w:r w:rsidRPr="003721A8">
        <w:rPr>
          <w:lang w:eastAsia="zh-CN"/>
        </w:rPr>
        <w:tab/>
        <w:t>Nmbsf_MBSUserService_Update service operation</w:t>
      </w:r>
      <w:bookmarkEnd w:id="241"/>
    </w:p>
    <w:p w14:paraId="52AE6802" w14:textId="77777777" w:rsidR="003D2029" w:rsidRPr="00CC1675" w:rsidRDefault="003D2029" w:rsidP="00FD6A8F">
      <w:pPr>
        <w:keepNext/>
        <w:rPr>
          <w:rStyle w:val="Code"/>
          <w:i w:val="0"/>
        </w:rPr>
      </w:pPr>
      <w:r w:rsidRPr="00CC1675">
        <w:rPr>
          <w:b/>
        </w:rPr>
        <w:t>Service operation name:</w:t>
      </w:r>
      <w:r w:rsidRPr="00CC1675">
        <w:t xml:space="preserve"> </w:t>
      </w:r>
      <w:r w:rsidRPr="008E72AB">
        <w:rPr>
          <w:rStyle w:val="Codechar"/>
        </w:rPr>
        <w:t>Nmbsf_MBSUserService_Update</w:t>
      </w:r>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parameters(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242" w:name="_CR7_2_2_4"/>
      <w:bookmarkStart w:id="243" w:name="_Toc170405584"/>
      <w:bookmarkEnd w:id="242"/>
      <w:r w:rsidRPr="003721A8">
        <w:rPr>
          <w:lang w:eastAsia="zh-CN"/>
        </w:rPr>
        <w:t>7.2.2.4</w:t>
      </w:r>
      <w:r w:rsidRPr="003721A8">
        <w:rPr>
          <w:lang w:eastAsia="zh-CN"/>
        </w:rPr>
        <w:tab/>
        <w:t>Nmbsf_MBSUserService_Destroy service operation</w:t>
      </w:r>
      <w:bookmarkEnd w:id="243"/>
    </w:p>
    <w:p w14:paraId="0E02A1F1" w14:textId="77777777" w:rsidR="003D2029" w:rsidRPr="00CC1675" w:rsidRDefault="003D2029" w:rsidP="00CC1675">
      <w:pPr>
        <w:rPr>
          <w:rStyle w:val="Code"/>
          <w:i w:val="0"/>
        </w:rPr>
      </w:pPr>
      <w:r w:rsidRPr="00CC1675">
        <w:rPr>
          <w:b/>
        </w:rPr>
        <w:t>Service operation name:</w:t>
      </w:r>
      <w:r w:rsidRPr="00CC1675">
        <w:t xml:space="preserve"> </w:t>
      </w:r>
      <w:r w:rsidRPr="008E72AB">
        <w:rPr>
          <w:rStyle w:val="Codechar"/>
        </w:rPr>
        <w:t>Nmbsf_MBSUserService_Destroy</w:t>
      </w:r>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244" w:name="_CR7_2_3"/>
      <w:bookmarkStart w:id="245" w:name="_Toc99180226"/>
      <w:bookmarkStart w:id="246" w:name="_Toc170405585"/>
      <w:bookmarkEnd w:id="244"/>
      <w:r>
        <w:rPr>
          <w:lang w:eastAsia="zh-CN"/>
        </w:rPr>
        <w:t>7.2.3</w:t>
      </w:r>
      <w:r>
        <w:rPr>
          <w:lang w:eastAsia="zh-CN"/>
        </w:rPr>
        <w:tab/>
        <w:t>Nmbsf MBS User Data Ingest Session operation</w:t>
      </w:r>
      <w:bookmarkEnd w:id="245"/>
      <w:bookmarkEnd w:id="246"/>
    </w:p>
    <w:p w14:paraId="1975AD36" w14:textId="77777777" w:rsidR="005C705A" w:rsidRDefault="005C705A" w:rsidP="005C705A">
      <w:pPr>
        <w:pStyle w:val="Heading4"/>
        <w:rPr>
          <w:lang w:eastAsia="zh-CN"/>
        </w:rPr>
      </w:pPr>
      <w:bookmarkStart w:id="247" w:name="_CR7_2_3_1"/>
      <w:bookmarkStart w:id="248" w:name="_Toc99180227"/>
      <w:bookmarkStart w:id="249" w:name="_Toc170405586"/>
      <w:bookmarkEnd w:id="247"/>
      <w:r>
        <w:rPr>
          <w:lang w:eastAsia="zh-CN"/>
        </w:rPr>
        <w:t>7.2.3.1</w:t>
      </w:r>
      <w:r>
        <w:rPr>
          <w:lang w:eastAsia="zh-CN"/>
        </w:rPr>
        <w:tab/>
        <w:t>Nmbsf_MBSUserDataIngestSession_Create service operation</w:t>
      </w:r>
      <w:bookmarkEnd w:id="248"/>
      <w:bookmarkEnd w:id="249"/>
    </w:p>
    <w:p w14:paraId="5282ABA9" w14:textId="77777777" w:rsidR="005C705A" w:rsidRDefault="005C705A" w:rsidP="005C705A">
      <w:pPr>
        <w:keepNext/>
        <w:rPr>
          <w:rStyle w:val="Code"/>
        </w:rPr>
      </w:pPr>
      <w:r>
        <w:rPr>
          <w:b/>
        </w:rPr>
        <w:t>Service operation name:</w:t>
      </w:r>
      <w:r>
        <w:t xml:space="preserve"> </w:t>
      </w:r>
      <w:r>
        <w:rPr>
          <w:rStyle w:val="Code"/>
        </w:rPr>
        <w:t>Nmbsf_MBSUserDataIngestSession_Create</w:t>
      </w:r>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250" w:name="_Hlk79103757"/>
      <w:r>
        <w:rPr>
          <w:lang w:eastAsia="zh-CN"/>
        </w:rPr>
        <w:t>, including a set of subordinate MBS Distribution Session(s).</w:t>
      </w:r>
      <w:bookmarkEnd w:id="250"/>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251" w:name="_CR7_2_3_2"/>
      <w:bookmarkStart w:id="252" w:name="_Toc99180228"/>
      <w:bookmarkStart w:id="253" w:name="_Toc170405587"/>
      <w:bookmarkEnd w:id="251"/>
      <w:r>
        <w:rPr>
          <w:lang w:eastAsia="zh-CN"/>
        </w:rPr>
        <w:t>7.2.3.2</w:t>
      </w:r>
      <w:r>
        <w:rPr>
          <w:lang w:eastAsia="zh-CN"/>
        </w:rPr>
        <w:tab/>
        <w:t>Nmbsf_MBSUserDataIngest</w:t>
      </w:r>
      <w:r>
        <w:t>Session</w:t>
      </w:r>
      <w:r>
        <w:rPr>
          <w:lang w:eastAsia="zh-CN"/>
        </w:rPr>
        <w:t>_Retrieve service operation</w:t>
      </w:r>
      <w:bookmarkEnd w:id="252"/>
      <w:bookmarkEnd w:id="253"/>
    </w:p>
    <w:p w14:paraId="3E07986D" w14:textId="77777777" w:rsidR="005C705A" w:rsidRDefault="005C705A" w:rsidP="005C705A">
      <w:pPr>
        <w:keepNext/>
        <w:rPr>
          <w:rStyle w:val="Code"/>
        </w:rPr>
      </w:pPr>
      <w:r>
        <w:rPr>
          <w:b/>
        </w:rPr>
        <w:t>Service operation name:</w:t>
      </w:r>
      <w:r>
        <w:t xml:space="preserve"> </w:t>
      </w:r>
      <w:r>
        <w:rPr>
          <w:rStyle w:val="Code"/>
        </w:rPr>
        <w:t>Nmbsf_MBSUserDataIngestSession_Retrieve</w:t>
      </w:r>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254" w:name="_CR7_2_3_3"/>
      <w:bookmarkStart w:id="255" w:name="_Toc99180229"/>
      <w:bookmarkStart w:id="256" w:name="_Toc170405588"/>
      <w:bookmarkEnd w:id="254"/>
      <w:r>
        <w:rPr>
          <w:lang w:eastAsia="zh-CN"/>
        </w:rPr>
        <w:t>7.2.3.3</w:t>
      </w:r>
      <w:r>
        <w:rPr>
          <w:lang w:eastAsia="zh-CN"/>
        </w:rPr>
        <w:tab/>
        <w:t>Nmbsf_MBSUserDataIngestSession_Update service operation</w:t>
      </w:r>
      <w:bookmarkEnd w:id="255"/>
      <w:bookmarkEnd w:id="256"/>
    </w:p>
    <w:p w14:paraId="61F3528A" w14:textId="77777777" w:rsidR="005C705A" w:rsidRDefault="005C705A" w:rsidP="005C705A">
      <w:pPr>
        <w:keepNext/>
        <w:rPr>
          <w:rStyle w:val="Code"/>
        </w:rPr>
      </w:pPr>
      <w:r>
        <w:rPr>
          <w:b/>
        </w:rPr>
        <w:t>Service operation name:</w:t>
      </w:r>
      <w:r>
        <w:t xml:space="preserve"> </w:t>
      </w:r>
      <w:r>
        <w:rPr>
          <w:rStyle w:val="Code"/>
        </w:rPr>
        <w:t>Nmbsf_MBSUserDataIngestSession_Update</w:t>
      </w:r>
    </w:p>
    <w:p w14:paraId="4EB26275" w14:textId="77777777" w:rsidR="005C705A" w:rsidRDefault="005C705A" w:rsidP="005C705A">
      <w:pPr>
        <w:keepNext/>
      </w:pPr>
      <w:r>
        <w:rPr>
          <w:b/>
        </w:rPr>
        <w:t xml:space="preserve">Description: </w:t>
      </w:r>
      <w:r>
        <w:rPr>
          <w:lang w:eastAsia="zh-CN"/>
        </w:rPr>
        <w:t>Update the properties of an existing MBS User Data Ingest Session and its set of subordinate MBS Distribtion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257" w:name="_CR7_2_3_4"/>
      <w:bookmarkStart w:id="258" w:name="_Toc170405589"/>
      <w:bookmarkEnd w:id="257"/>
      <w:r>
        <w:rPr>
          <w:lang w:eastAsia="zh-CN"/>
        </w:rPr>
        <w:lastRenderedPageBreak/>
        <w:t>7.2.</w:t>
      </w:r>
      <w:r w:rsidR="00AF39E4">
        <w:rPr>
          <w:lang w:eastAsia="zh-CN"/>
        </w:rPr>
        <w:t>3</w:t>
      </w:r>
      <w:r>
        <w:rPr>
          <w:lang w:eastAsia="zh-CN"/>
        </w:rPr>
        <w:t>.4</w:t>
      </w:r>
      <w:r>
        <w:rPr>
          <w:lang w:eastAsia="zh-CN"/>
        </w:rPr>
        <w:tab/>
        <w:t>Nmbsf_MBSUserDataIngestSession_Destroy service operation</w:t>
      </w:r>
      <w:bookmarkEnd w:id="258"/>
    </w:p>
    <w:p w14:paraId="602A28D5" w14:textId="77777777" w:rsidR="005C705A" w:rsidRDefault="005C705A" w:rsidP="005C705A">
      <w:pPr>
        <w:keepNext/>
        <w:rPr>
          <w:rStyle w:val="Code"/>
        </w:rPr>
      </w:pPr>
      <w:r>
        <w:rPr>
          <w:b/>
        </w:rPr>
        <w:t>Service operation name:</w:t>
      </w:r>
      <w:r>
        <w:t xml:space="preserve"> </w:t>
      </w:r>
      <w:r>
        <w:rPr>
          <w:rStyle w:val="Code"/>
        </w:rPr>
        <w:t>Nmbsf_MBSUserDataIngestSession_Destroy</w:t>
      </w:r>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259" w:name="_CR7_2_3_5"/>
      <w:bookmarkStart w:id="260" w:name="_Toc99180231"/>
      <w:bookmarkStart w:id="261" w:name="_Toc170405590"/>
      <w:bookmarkEnd w:id="259"/>
      <w:r>
        <w:rPr>
          <w:lang w:eastAsia="zh-CN"/>
        </w:rPr>
        <w:t>7.2.</w:t>
      </w:r>
      <w:r w:rsidR="00AF39E4">
        <w:rPr>
          <w:lang w:eastAsia="zh-CN"/>
        </w:rPr>
        <w:t>3</w:t>
      </w:r>
      <w:r>
        <w:rPr>
          <w:lang w:eastAsia="zh-CN"/>
        </w:rPr>
        <w:t>.5</w:t>
      </w:r>
      <w:r>
        <w:rPr>
          <w:lang w:eastAsia="zh-CN"/>
        </w:rPr>
        <w:tab/>
      </w:r>
      <w:bookmarkStart w:id="262" w:name="_Hlk95926334"/>
      <w:r>
        <w:rPr>
          <w:lang w:eastAsia="zh-CN"/>
        </w:rPr>
        <w:t xml:space="preserve">Nmbsf_MBSUserDataIngestSession_StatusSubscribe </w:t>
      </w:r>
      <w:bookmarkEnd w:id="262"/>
      <w:r>
        <w:rPr>
          <w:lang w:eastAsia="zh-CN"/>
        </w:rPr>
        <w:t>operation</w:t>
      </w:r>
      <w:bookmarkEnd w:id="260"/>
      <w:bookmarkEnd w:id="261"/>
    </w:p>
    <w:p w14:paraId="4E0BF1DE" w14:textId="77777777" w:rsidR="005C705A" w:rsidRDefault="005C705A" w:rsidP="005C705A">
      <w:pPr>
        <w:keepNext/>
        <w:rPr>
          <w:rStyle w:val="Code"/>
        </w:rPr>
      </w:pPr>
      <w:r>
        <w:rPr>
          <w:b/>
        </w:rPr>
        <w:t>Service operation name:</w:t>
      </w:r>
      <w:r>
        <w:t xml:space="preserve"> </w:t>
      </w:r>
      <w:r>
        <w:rPr>
          <w:rStyle w:val="Code"/>
        </w:rPr>
        <w:t>Nmbsf_MBSUserDataIngestSession_StatusSubscribe</w:t>
      </w:r>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263" w:name="_CR7_2_3_6"/>
      <w:bookmarkStart w:id="264" w:name="_Toc99180232"/>
      <w:bookmarkStart w:id="265" w:name="_Toc170405591"/>
      <w:bookmarkEnd w:id="263"/>
      <w:r>
        <w:rPr>
          <w:lang w:eastAsia="zh-CN"/>
        </w:rPr>
        <w:t>7.2.</w:t>
      </w:r>
      <w:r w:rsidR="00AF39E4">
        <w:rPr>
          <w:lang w:eastAsia="zh-CN"/>
        </w:rPr>
        <w:t>3</w:t>
      </w:r>
      <w:r>
        <w:rPr>
          <w:lang w:eastAsia="zh-CN"/>
        </w:rPr>
        <w:t>.6</w:t>
      </w:r>
      <w:r>
        <w:rPr>
          <w:lang w:eastAsia="zh-CN"/>
        </w:rPr>
        <w:tab/>
        <w:t>Nmbsf_MBSUserDataIngestSession_StatusUnsubscribe operation</w:t>
      </w:r>
      <w:bookmarkEnd w:id="264"/>
      <w:bookmarkEnd w:id="265"/>
    </w:p>
    <w:p w14:paraId="19AC38CB" w14:textId="77777777" w:rsidR="005C705A" w:rsidRDefault="005C705A" w:rsidP="005C705A">
      <w:pPr>
        <w:keepNext/>
      </w:pPr>
      <w:r>
        <w:rPr>
          <w:b/>
        </w:rPr>
        <w:t>Service operation name:</w:t>
      </w:r>
      <w:r>
        <w:t xml:space="preserve"> </w:t>
      </w:r>
      <w:r>
        <w:rPr>
          <w:rStyle w:val="Code"/>
        </w:rPr>
        <w:t>Nmbsf_MBSUserDataIngestSession_StatusUnsubscribe</w:t>
      </w:r>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266" w:name="_CR7_2_3_7"/>
      <w:bookmarkStart w:id="267" w:name="_Toc99180233"/>
      <w:bookmarkStart w:id="268" w:name="_Toc170405592"/>
      <w:bookmarkEnd w:id="266"/>
      <w:r>
        <w:rPr>
          <w:lang w:eastAsia="zh-CN"/>
        </w:rPr>
        <w:t>7.2.</w:t>
      </w:r>
      <w:r w:rsidR="00AF39E4">
        <w:rPr>
          <w:lang w:eastAsia="zh-CN"/>
        </w:rPr>
        <w:t>3</w:t>
      </w:r>
      <w:r>
        <w:rPr>
          <w:lang w:eastAsia="zh-CN"/>
        </w:rPr>
        <w:t>.7</w:t>
      </w:r>
      <w:r>
        <w:rPr>
          <w:lang w:eastAsia="zh-CN"/>
        </w:rPr>
        <w:tab/>
        <w:t>Nmbsf_MBSUserDataIngestSession_StatusNotify operation</w:t>
      </w:r>
      <w:bookmarkEnd w:id="267"/>
      <w:bookmarkEnd w:id="268"/>
    </w:p>
    <w:p w14:paraId="18C753AC" w14:textId="77777777" w:rsidR="005C705A" w:rsidRDefault="005C705A" w:rsidP="005C705A">
      <w:pPr>
        <w:keepNext/>
        <w:rPr>
          <w:rStyle w:val="Code"/>
        </w:rPr>
      </w:pPr>
      <w:r>
        <w:rPr>
          <w:b/>
        </w:rPr>
        <w:t>Service operation name:</w:t>
      </w:r>
      <w:r>
        <w:t xml:space="preserve"> </w:t>
      </w:r>
      <w:r>
        <w:rPr>
          <w:rStyle w:val="Code"/>
        </w:rPr>
        <w:t>Nmbsf_MBSUserDataIngestSession_StatusNotify</w:t>
      </w:r>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269" w:name="_CR7_2_3_8"/>
      <w:bookmarkStart w:id="270" w:name="_Toc170405593"/>
      <w:bookmarkEnd w:id="269"/>
      <w:r>
        <w:rPr>
          <w:lang w:eastAsia="zh-CN"/>
        </w:rPr>
        <w:t>7.2.3.8</w:t>
      </w:r>
      <w:r>
        <w:rPr>
          <w:lang w:eastAsia="zh-CN"/>
        </w:rPr>
        <w:tab/>
        <w:t>Nmbsf_MBSUserDataIngestSession_StatusSubscribeMod operation</w:t>
      </w:r>
      <w:bookmarkEnd w:id="270"/>
    </w:p>
    <w:p w14:paraId="55A2B673" w14:textId="77777777" w:rsidR="00956F95" w:rsidRDefault="00956F95" w:rsidP="00956F95">
      <w:pPr>
        <w:keepNext/>
        <w:rPr>
          <w:rStyle w:val="Code"/>
        </w:rPr>
      </w:pPr>
      <w:r>
        <w:rPr>
          <w:b/>
        </w:rPr>
        <w:t>Service operation name:</w:t>
      </w:r>
      <w:r>
        <w:t xml:space="preserve"> </w:t>
      </w:r>
      <w:r>
        <w:rPr>
          <w:rStyle w:val="Code"/>
        </w:rPr>
        <w:t>Nmbsf_MBSUserDataIngestSession_StatusSubscribeMod</w:t>
      </w:r>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271" w:name="_CR7_3"/>
      <w:bookmarkStart w:id="272" w:name="_Toc170405594"/>
      <w:bookmarkEnd w:id="271"/>
      <w:r w:rsidRPr="003721A8">
        <w:lastRenderedPageBreak/>
        <w:t>7.3</w:t>
      </w:r>
      <w:r w:rsidRPr="003721A8">
        <w:tab/>
        <w:t>MBSTF Services</w:t>
      </w:r>
      <w:bookmarkEnd w:id="272"/>
    </w:p>
    <w:p w14:paraId="36C9AEF5" w14:textId="77777777" w:rsidR="007B0F0C" w:rsidRPr="003721A8" w:rsidRDefault="007B0F0C" w:rsidP="007B0F0C">
      <w:pPr>
        <w:pStyle w:val="Heading3"/>
        <w:rPr>
          <w:lang w:eastAsia="zh-CN"/>
        </w:rPr>
      </w:pPr>
      <w:bookmarkStart w:id="273" w:name="_CR7_3_1"/>
      <w:bookmarkStart w:id="274" w:name="_Toc170405595"/>
      <w:bookmarkEnd w:id="273"/>
      <w:r w:rsidRPr="003721A8">
        <w:rPr>
          <w:lang w:eastAsia="zh-CN"/>
        </w:rPr>
        <w:t>7.3.1</w:t>
      </w:r>
      <w:r w:rsidRPr="003721A8">
        <w:rPr>
          <w:lang w:eastAsia="zh-CN"/>
        </w:rPr>
        <w:tab/>
        <w:t>General</w:t>
      </w:r>
      <w:bookmarkEnd w:id="274"/>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bookmarkStart w:id="275" w:name="_CRTable7_31"/>
      <w:r w:rsidRPr="003721A8">
        <w:t xml:space="preserve">Table </w:t>
      </w:r>
      <w:bookmarkEnd w:id="275"/>
      <w:r w:rsidR="003721A8">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bookmarkStart w:id="276" w:name="MCCQCTEMPBM_00000029"/>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r w:rsidRPr="003721A8">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r>
              <w:rPr>
                <w:rStyle w:val="Code"/>
              </w:rPr>
              <w:t>StatusSubscribeMod</w:t>
            </w:r>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bookmarkEnd w:id="276"/>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277" w:name="_CR7_3_2"/>
      <w:bookmarkStart w:id="278" w:name="_Toc170405596"/>
      <w:bookmarkEnd w:id="277"/>
      <w:r w:rsidRPr="003721A8">
        <w:rPr>
          <w:lang w:eastAsia="zh-CN"/>
        </w:rPr>
        <w:t>7.3.2</w:t>
      </w:r>
      <w:r w:rsidRPr="003721A8">
        <w:rPr>
          <w:lang w:eastAsia="zh-CN"/>
        </w:rPr>
        <w:tab/>
        <w:t>Nmbstf_MBSDistributionSession service</w:t>
      </w:r>
      <w:bookmarkEnd w:id="278"/>
    </w:p>
    <w:p w14:paraId="458D91A5" w14:textId="77777777" w:rsidR="003D2029" w:rsidRPr="003721A8" w:rsidRDefault="003D2029" w:rsidP="003D2029">
      <w:pPr>
        <w:pStyle w:val="Heading4"/>
        <w:rPr>
          <w:lang w:eastAsia="zh-CN"/>
        </w:rPr>
      </w:pPr>
      <w:bookmarkStart w:id="279" w:name="_CR7_3_2_1"/>
      <w:bookmarkStart w:id="280" w:name="_Toc170405597"/>
      <w:bookmarkEnd w:id="279"/>
      <w:r w:rsidRPr="003721A8">
        <w:rPr>
          <w:lang w:eastAsia="zh-CN"/>
        </w:rPr>
        <w:t>7.3.2.1</w:t>
      </w:r>
      <w:r w:rsidRPr="003721A8">
        <w:rPr>
          <w:lang w:eastAsia="zh-CN"/>
        </w:rPr>
        <w:tab/>
        <w:t>Nmbstf_MBSDistributionSession_Create service operation</w:t>
      </w:r>
      <w:bookmarkEnd w:id="280"/>
    </w:p>
    <w:p w14:paraId="631931CB"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Create</w:t>
      </w:r>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281" w:name="_CR7_3_2_2"/>
      <w:bookmarkStart w:id="282" w:name="_Toc170405598"/>
      <w:bookmarkEnd w:id="281"/>
      <w:r w:rsidRPr="003721A8">
        <w:rPr>
          <w:lang w:eastAsia="zh-CN"/>
        </w:rPr>
        <w:t>7.3.2.2</w:t>
      </w:r>
      <w:r w:rsidRPr="003721A8">
        <w:rPr>
          <w:lang w:eastAsia="zh-CN"/>
        </w:rPr>
        <w:tab/>
        <w:t>Nmbstf_MBSDistributionSession_Retrieve service operation</w:t>
      </w:r>
      <w:bookmarkEnd w:id="282"/>
    </w:p>
    <w:p w14:paraId="675B88DF" w14:textId="0247B42F"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w:t>
      </w:r>
      <w:r w:rsidR="006E0DC6">
        <w:rPr>
          <w:rStyle w:val="Codechar"/>
        </w:rPr>
        <w:t>Distribution</w:t>
      </w:r>
      <w:r w:rsidRPr="00AF39E4">
        <w:rPr>
          <w:rStyle w:val="Codechar"/>
        </w:rPr>
        <w:t>Session_Retrieve</w:t>
      </w:r>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283" w:name="_CR7_3_2_3"/>
      <w:bookmarkStart w:id="284" w:name="_Toc170405599"/>
      <w:bookmarkEnd w:id="283"/>
      <w:r w:rsidRPr="003721A8">
        <w:rPr>
          <w:lang w:eastAsia="zh-CN"/>
        </w:rPr>
        <w:t>7.3.2.3</w:t>
      </w:r>
      <w:r w:rsidRPr="003721A8">
        <w:rPr>
          <w:lang w:eastAsia="zh-CN"/>
        </w:rPr>
        <w:tab/>
        <w:t>Nmbstf_MBSDistributionSession_Update service operation</w:t>
      </w:r>
      <w:bookmarkEnd w:id="284"/>
    </w:p>
    <w:p w14:paraId="491F2BA4" w14:textId="6F950415"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w:t>
      </w:r>
      <w:r w:rsidR="001217A9">
        <w:rPr>
          <w:rStyle w:val="Codechar"/>
        </w:rPr>
        <w:t>u</w:t>
      </w:r>
      <w:r w:rsidRPr="00AF39E4">
        <w:rPr>
          <w:rStyle w:val="Codechar"/>
        </w:rPr>
        <w:t>tionSession_Update</w:t>
      </w:r>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285" w:name="_CR7_3_2_4"/>
      <w:bookmarkStart w:id="286" w:name="_Toc170405600"/>
      <w:bookmarkEnd w:id="285"/>
      <w:r w:rsidRPr="003721A8">
        <w:rPr>
          <w:lang w:eastAsia="zh-CN"/>
        </w:rPr>
        <w:lastRenderedPageBreak/>
        <w:t>7.3.2.4</w:t>
      </w:r>
      <w:r w:rsidRPr="003721A8">
        <w:rPr>
          <w:lang w:eastAsia="zh-CN"/>
        </w:rPr>
        <w:tab/>
        <w:t>Nmbstf_MBSDistribtutionSession_Destroy service operation</w:t>
      </w:r>
      <w:bookmarkEnd w:id="286"/>
    </w:p>
    <w:p w14:paraId="458DC88C"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Update</w:t>
      </w:r>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287" w:name="_CR7_3_2_5"/>
      <w:bookmarkStart w:id="288" w:name="_Toc170405601"/>
      <w:bookmarkEnd w:id="287"/>
      <w:r w:rsidRPr="003721A8">
        <w:rPr>
          <w:lang w:eastAsia="zh-CN"/>
        </w:rPr>
        <w:t>7.3.2.5</w:t>
      </w:r>
      <w:r w:rsidRPr="003721A8">
        <w:rPr>
          <w:lang w:eastAsia="zh-CN"/>
        </w:rPr>
        <w:tab/>
        <w:t>Nmbstf_MBSDistributionSession_StatusSubscribe operation</w:t>
      </w:r>
      <w:bookmarkEnd w:id="288"/>
    </w:p>
    <w:p w14:paraId="712FF571" w14:textId="519BBCB1"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w:t>
      </w:r>
      <w:r w:rsidR="001217A9">
        <w:rPr>
          <w:rStyle w:val="Codechar"/>
        </w:rPr>
        <w:t>i</w:t>
      </w:r>
      <w:r w:rsidRPr="00AF39E4">
        <w:rPr>
          <w:rStyle w:val="Codechar"/>
        </w:rPr>
        <w:t>butionSession_StatusSubscribe</w:t>
      </w:r>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289" w:name="_CR7_3_2_6"/>
      <w:bookmarkStart w:id="290" w:name="_Toc170405602"/>
      <w:bookmarkEnd w:id="289"/>
      <w:r w:rsidRPr="003721A8">
        <w:rPr>
          <w:lang w:eastAsia="zh-CN"/>
        </w:rPr>
        <w:t>7.3.2.6</w:t>
      </w:r>
      <w:r w:rsidRPr="003721A8">
        <w:rPr>
          <w:lang w:eastAsia="zh-CN"/>
        </w:rPr>
        <w:tab/>
        <w:t>Nmbstf_MBSDistributionSession_StatusUnsubscribe operation</w:t>
      </w:r>
      <w:bookmarkEnd w:id="290"/>
    </w:p>
    <w:p w14:paraId="1D7A23CE" w14:textId="77777777" w:rsidR="003D2029" w:rsidRPr="00CC1675" w:rsidRDefault="003D2029" w:rsidP="00FD6A8F">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291" w:name="_CR7_3_2_7"/>
      <w:bookmarkStart w:id="292" w:name="_Toc170405603"/>
      <w:bookmarkEnd w:id="291"/>
      <w:r w:rsidRPr="003721A8">
        <w:rPr>
          <w:lang w:eastAsia="zh-CN"/>
        </w:rPr>
        <w:t>7.3.2.7</w:t>
      </w:r>
      <w:r w:rsidRPr="003721A8">
        <w:rPr>
          <w:lang w:eastAsia="zh-CN"/>
        </w:rPr>
        <w:tab/>
        <w:t>Nmbstf_MBSDistributionSession_StatusNotify operation</w:t>
      </w:r>
      <w:bookmarkEnd w:id="292"/>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r w:rsidRPr="00AF39E4">
        <w:rPr>
          <w:rStyle w:val="Codechar"/>
        </w:rPr>
        <w:t>Nmbstf_MBSDistributionSession_StatusNotify</w:t>
      </w:r>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293" w:name="_CR7_3_2_8"/>
      <w:bookmarkStart w:id="294" w:name="_Toc170405604"/>
      <w:bookmarkEnd w:id="293"/>
      <w:r>
        <w:rPr>
          <w:lang w:eastAsia="zh-CN"/>
        </w:rPr>
        <w:t>7.3.2.8</w:t>
      </w:r>
      <w:r>
        <w:rPr>
          <w:lang w:eastAsia="zh-CN"/>
        </w:rPr>
        <w:tab/>
        <w:t>Nmbstf_MBSDistributionSession_StatusSubscribeMod operation</w:t>
      </w:r>
      <w:bookmarkEnd w:id="294"/>
    </w:p>
    <w:p w14:paraId="09EB7B7C" w14:textId="77777777" w:rsidR="00695E42" w:rsidRDefault="00695E42" w:rsidP="00053080">
      <w:pPr>
        <w:rPr>
          <w:rStyle w:val="Code"/>
          <w:i w:val="0"/>
        </w:rPr>
      </w:pPr>
      <w:r>
        <w:rPr>
          <w:b/>
        </w:rPr>
        <w:t>Service operation name:</w:t>
      </w:r>
      <w:r>
        <w:t xml:space="preserve"> </w:t>
      </w:r>
      <w:r>
        <w:rPr>
          <w:rStyle w:val="Codechar"/>
        </w:rPr>
        <w:t>Nmbstf_MBSDistributionSession_StatusSubscribeMod</w:t>
      </w:r>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295" w:name="_CRAnnexAinformative"/>
      <w:bookmarkStart w:id="296" w:name="_Toc170405605"/>
      <w:bookmarkEnd w:id="295"/>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296"/>
    </w:p>
    <w:p w14:paraId="40709EE7" w14:textId="2A07362C" w:rsidR="00FB376A" w:rsidRPr="003721A8" w:rsidRDefault="00FC2E44" w:rsidP="00FB376A">
      <w:pPr>
        <w:pStyle w:val="Heading1"/>
      </w:pPr>
      <w:bookmarkStart w:id="297" w:name="_CRA_1"/>
      <w:bookmarkStart w:id="298" w:name="_Toc170405606"/>
      <w:bookmarkEnd w:id="297"/>
      <w:r w:rsidRPr="003721A8">
        <w:t>A</w:t>
      </w:r>
      <w:r w:rsidR="00080512" w:rsidRPr="003721A8">
        <w:t>.1</w:t>
      </w:r>
      <w:r w:rsidR="00080512" w:rsidRPr="003721A8">
        <w:tab/>
      </w:r>
      <w:r w:rsidR="00FB376A" w:rsidRPr="003721A8">
        <w:t>Group Communication</w:t>
      </w:r>
      <w:bookmarkEnd w:id="298"/>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7" type="#_x0000_t75" style="width:312.35pt;height:192.75pt" o:ole="">
            <v:imagedata r:id="rId60" o:title=""/>
          </v:shape>
          <o:OLEObject Type="Embed" ProgID="Visio.Drawing.15" ShapeID="_x0000_i1047" DrawAspect="Content" ObjectID="_1812791425" r:id="rId61"/>
        </w:object>
      </w:r>
    </w:p>
    <w:p w14:paraId="022EBBC3" w14:textId="77777777" w:rsidR="00C1587F" w:rsidRPr="003721A8" w:rsidRDefault="00C1587F" w:rsidP="00C1587F">
      <w:pPr>
        <w:pStyle w:val="TF"/>
        <w:keepNext/>
      </w:pPr>
      <w:bookmarkStart w:id="299" w:name="_CRFigureA_11"/>
      <w:r w:rsidRPr="003721A8">
        <w:t xml:space="preserve">Figure </w:t>
      </w:r>
      <w:bookmarkEnd w:id="299"/>
      <w:r w:rsidRPr="003721A8">
        <w:t>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 xml:space="preserve">MBMS-GW (SGi-mb) and/or </w:t>
      </w:r>
      <w:r w:rsidRPr="00D451BF">
        <w:t>MB</w:t>
      </w:r>
      <w:r>
        <w:t>-</w:t>
      </w:r>
      <w:r w:rsidRPr="00D451BF">
        <w:t>UPF</w:t>
      </w:r>
      <w:r>
        <w:t xml:space="preserve"> (Nmb9)</w:t>
      </w:r>
      <w:r w:rsidRPr="00D451BF">
        <w:t>.</w:t>
      </w:r>
    </w:p>
    <w:p w14:paraId="5BCE05A0" w14:textId="77777777" w:rsidR="00C1587F" w:rsidRPr="003721A8" w:rsidRDefault="00C1587F" w:rsidP="00C1587F">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AS, and then sends the source packets and any FEC packets to the MBMS GW at reference point SGi-mb.</w:t>
      </w:r>
    </w:p>
    <w:p w14:paraId="148DE3F0" w14:textId="1C5D51A6" w:rsidR="00FB376A" w:rsidRPr="003721A8" w:rsidRDefault="00FB376A" w:rsidP="00FB376A">
      <w:pPr>
        <w:pStyle w:val="Heading1"/>
      </w:pPr>
      <w:bookmarkStart w:id="300" w:name="_CRA_2"/>
      <w:bookmarkStart w:id="301" w:name="_Toc170405607"/>
      <w:bookmarkEnd w:id="300"/>
      <w:r w:rsidRPr="003721A8">
        <w:t>A.2</w:t>
      </w:r>
      <w:r w:rsidRPr="003721A8">
        <w:tab/>
        <w:t>5G Media Streaming</w:t>
      </w:r>
      <w:bookmarkEnd w:id="301"/>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302" w:name="_CRA_3"/>
      <w:bookmarkStart w:id="303" w:name="_Toc170405608"/>
      <w:bookmarkEnd w:id="302"/>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303"/>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r w:rsidRPr="00CC1675">
        <w:rPr>
          <w:i/>
        </w:rPr>
        <w:t>Nmbsf</w:t>
      </w:r>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304" w:name="_MON_1716898681"/>
    <w:bookmarkEnd w:id="304"/>
    <w:p w14:paraId="6F49969F" w14:textId="555F5AE4" w:rsidR="00061228" w:rsidRPr="003721A8" w:rsidRDefault="00061228" w:rsidP="00061228">
      <w:pPr>
        <w:pStyle w:val="TH"/>
      </w:pPr>
      <w:r w:rsidRPr="003721A8">
        <w:object w:dxaOrig="9052" w:dyaOrig="4183" w14:anchorId="40F76E27">
          <v:shape id="_x0000_i1048" type="#_x0000_t75" style="width:454.15pt;height:207.7pt" o:ole="">
            <v:imagedata r:id="rId62" o:title=""/>
          </v:shape>
          <o:OLEObject Type="Embed" ProgID="Word.Picture.8" ShapeID="_x0000_i1048" DrawAspect="Content" ObjectID="_1812791426" r:id="rId63"/>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bookmarkStart w:id="305" w:name="_CRFigureA_31"/>
      <w:r w:rsidRPr="003721A8">
        <w:t>Figure</w:t>
      </w:r>
      <w:r w:rsidR="00061228" w:rsidRPr="003721A8">
        <w:t xml:space="preserve"> </w:t>
      </w:r>
      <w:bookmarkEnd w:id="305"/>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306" w:name="_CRA_4"/>
      <w:bookmarkStart w:id="307" w:name="_Toc170405609"/>
      <w:bookmarkEnd w:id="306"/>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307"/>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r w:rsidRPr="00CC1675">
        <w:rPr>
          <w:i/>
        </w:rPr>
        <w:t>Nnef</w:t>
      </w:r>
      <w:r w:rsidRPr="00CC1675">
        <w:t xml:space="preserve"> service at reference point N33 to access the MBSF via the NEF. The NEF, in turn, invokes the </w:t>
      </w:r>
      <w:r w:rsidRPr="00CC1675">
        <w:rPr>
          <w:i/>
        </w:rPr>
        <w:t>Nmbsf</w:t>
      </w:r>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308" w:name="_MON_1716898630"/>
    <w:bookmarkEnd w:id="308"/>
    <w:p w14:paraId="3EB76394" w14:textId="5A127952" w:rsidR="00061228" w:rsidRPr="003721A8" w:rsidRDefault="00061228" w:rsidP="00061228">
      <w:pPr>
        <w:pStyle w:val="TH"/>
      </w:pPr>
      <w:r w:rsidRPr="003721A8">
        <w:object w:dxaOrig="9553" w:dyaOrig="4184" w14:anchorId="58A4A0BD">
          <v:shape id="_x0000_i1049" type="#_x0000_t75" style="width:478.5pt;height:206.6pt" o:ole="">
            <v:imagedata r:id="rId64" o:title=""/>
          </v:shape>
          <o:OLEObject Type="Embed" ProgID="Word.Picture.8" ShapeID="_x0000_i1049" DrawAspect="Content" ObjectID="_1812791427" r:id="rId65"/>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bookmarkStart w:id="309" w:name="_CRFigureA_41"/>
      <w:r w:rsidRPr="003721A8">
        <w:t>Figure</w:t>
      </w:r>
      <w:r w:rsidR="00061228" w:rsidRPr="003721A8">
        <w:t xml:space="preserve"> </w:t>
      </w:r>
      <w:bookmarkEnd w:id="309"/>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310" w:name="_CRA_5"/>
      <w:bookmarkStart w:id="311" w:name="_Toc170405610"/>
      <w:bookmarkEnd w:id="310"/>
      <w:r w:rsidRPr="003721A8">
        <w:t>A.5</w:t>
      </w:r>
      <w:r w:rsidRPr="003721A8">
        <w:tab/>
        <w:t>MBSF/MBSTF-like functions in External DN</w:t>
      </w:r>
      <w:bookmarkEnd w:id="311"/>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r w:rsidRPr="00CC1675">
        <w:rPr>
          <w:i/>
        </w:rPr>
        <w:t>Nnef</w:t>
      </w:r>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p w14:paraId="665EC894" w14:textId="1EFA5615" w:rsidR="00061228" w:rsidRPr="003721A8" w:rsidRDefault="00061228" w:rsidP="00C76F30">
      <w:pPr>
        <w:pStyle w:val="TH"/>
      </w:pPr>
      <w:r w:rsidRPr="003721A8">
        <w:object w:dxaOrig="9609" w:dyaOrig="4215" w14:anchorId="27A45507">
          <v:shape id="_x0000_i1050" type="#_x0000_t75" style="width:481.3pt;height:209.35pt" o:ole="">
            <v:imagedata r:id="rId66" o:title=""/>
          </v:shape>
          <o:OLEObject Type="Embed" ProgID="Word.Picture.8" ShapeID="_x0000_i1050" DrawAspect="Content" ObjectID="_1812791428" r:id="rId67"/>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bookmarkStart w:id="312" w:name="_CRFigureA_51"/>
      <w:r w:rsidRPr="003721A8">
        <w:t>Figure</w:t>
      </w:r>
      <w:r w:rsidR="00061228" w:rsidRPr="003721A8">
        <w:t xml:space="preserve"> </w:t>
      </w:r>
      <w:bookmarkEnd w:id="312"/>
      <w:r w:rsidRPr="003721A8">
        <w:t>A.5-1: Deployment with MBSF/MBSTF-like functions in External DN</w:t>
      </w:r>
    </w:p>
    <w:p w14:paraId="1E7B1850" w14:textId="77777777" w:rsidR="00555D06" w:rsidRPr="003721A8" w:rsidRDefault="006B30D0" w:rsidP="00555D06">
      <w:pPr>
        <w:pStyle w:val="Heading8"/>
      </w:pPr>
      <w:bookmarkStart w:id="313" w:name="_CRAnnexBinformative"/>
      <w:bookmarkEnd w:id="313"/>
      <w:r w:rsidRPr="003721A8">
        <w:br w:type="page"/>
      </w:r>
      <w:bookmarkStart w:id="314" w:name="_Toc170405611"/>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Nmb8 User Plane ingest examples</w:t>
      </w:r>
      <w:bookmarkEnd w:id="314"/>
    </w:p>
    <w:p w14:paraId="7360853C" w14:textId="77777777" w:rsidR="00555D06" w:rsidRPr="003721A8" w:rsidRDefault="00555D06" w:rsidP="00555D06">
      <w:pPr>
        <w:pStyle w:val="Heading1"/>
      </w:pPr>
      <w:bookmarkStart w:id="315" w:name="_CRB_1"/>
      <w:bookmarkStart w:id="316" w:name="_Toc170405612"/>
      <w:bookmarkEnd w:id="315"/>
      <w:r w:rsidRPr="003721A8">
        <w:t>B.1</w:t>
      </w:r>
      <w:r w:rsidRPr="003721A8">
        <w:tab/>
        <w:t>General</w:t>
      </w:r>
      <w:bookmarkEnd w:id="316"/>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317" w:name="_CRB_2"/>
      <w:bookmarkStart w:id="318" w:name="_Toc170405613"/>
      <w:bookmarkEnd w:id="317"/>
      <w:r w:rsidRPr="003721A8">
        <w:rPr>
          <w:lang w:eastAsia="zh-CN"/>
        </w:rPr>
        <w:t>B.2</w:t>
      </w:r>
      <w:r w:rsidRPr="003721A8">
        <w:rPr>
          <w:lang w:eastAsia="zh-CN"/>
        </w:rPr>
        <w:tab/>
        <w:t>Object Distribution Method</w:t>
      </w:r>
      <w:bookmarkEnd w:id="318"/>
    </w:p>
    <w:p w14:paraId="79A7F3D3" w14:textId="77777777" w:rsidR="00555D06" w:rsidRPr="003721A8" w:rsidRDefault="00555D06" w:rsidP="00555D06">
      <w:pPr>
        <w:pStyle w:val="Heading2"/>
      </w:pPr>
      <w:bookmarkStart w:id="319" w:name="_CRB_2_1"/>
      <w:bookmarkStart w:id="320" w:name="_Toc170405614"/>
      <w:bookmarkEnd w:id="319"/>
      <w:r w:rsidRPr="003721A8">
        <w:t>B.2.1</w:t>
      </w:r>
      <w:r w:rsidRPr="003721A8">
        <w:tab/>
        <w:t>Object Distribution Method with pull-based ingest</w:t>
      </w:r>
      <w:bookmarkEnd w:id="320"/>
    </w:p>
    <w:p w14:paraId="627EE5EE" w14:textId="50040BB6"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AL-FEC,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1" type="#_x0000_t75" style="width:281.35pt;height:183.3pt" o:ole="">
            <v:imagedata r:id="rId68" o:title="" croptop="6726f" cropbottom="9074f" cropleft="7741f" cropright="5750f"/>
            <o:lock v:ext="edit" aspectratio="f"/>
          </v:shape>
          <o:OLEObject Type="Embed" ProgID="Visio.Drawing.15" ShapeID="_x0000_i1051" DrawAspect="Content" ObjectID="_1812791429" r:id="rId69"/>
        </w:object>
      </w:r>
    </w:p>
    <w:p w14:paraId="378E901F" w14:textId="6C46BA94" w:rsidR="00555D06" w:rsidRDefault="00FF6945" w:rsidP="00061228">
      <w:pPr>
        <w:pStyle w:val="TF"/>
      </w:pPr>
      <w:bookmarkStart w:id="321" w:name="_CRFigureB_2_11"/>
      <w:r w:rsidRPr="003721A8">
        <w:t xml:space="preserve">Figure </w:t>
      </w:r>
      <w:bookmarkEnd w:id="321"/>
      <w:r w:rsidRPr="003721A8">
        <w:t>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2" type="#_x0000_t75" style="width:281.35pt;height:187.2pt" o:ole="">
            <v:imagedata r:id="rId70" o:title="" croptop="6726f" cropbottom="9074f" cropleft="7741f" cropright="5750f"/>
            <o:lock v:ext="edit" aspectratio="f"/>
          </v:shape>
          <o:OLEObject Type="Embed" ProgID="Visio.Drawing.15" ShapeID="_x0000_i1052" DrawAspect="Content" ObjectID="_1812791430" r:id="rId71"/>
        </w:object>
      </w:r>
    </w:p>
    <w:p w14:paraId="7BC9A703" w14:textId="77777777" w:rsidR="00FF6945" w:rsidRPr="003721A8" w:rsidRDefault="00FF6945" w:rsidP="00FF6945">
      <w:pPr>
        <w:pStyle w:val="TF"/>
      </w:pPr>
      <w:bookmarkStart w:id="322" w:name="_CRFigureB_2_12"/>
      <w:r w:rsidRPr="003721A8">
        <w:t xml:space="preserve">Figure </w:t>
      </w:r>
      <w:bookmarkEnd w:id="322"/>
      <w:r w:rsidRPr="003721A8">
        <w:t>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323" w:name="_Hlk130976127"/>
      <w:r w:rsidRPr="00CC1675">
        <w:rPr>
          <w:i/>
        </w:rPr>
        <w:t>Operating mode</w:t>
      </w:r>
      <w:bookmarkEnd w:id="323"/>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contains</w:t>
      </w:r>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contains</w:t>
      </w:r>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contains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r>
        <w:t>contains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324" w:name="_CRB_2_2"/>
      <w:bookmarkStart w:id="325" w:name="_Toc170405615"/>
      <w:bookmarkEnd w:id="324"/>
      <w:r w:rsidRPr="003721A8">
        <w:lastRenderedPageBreak/>
        <w:t>B.2.2</w:t>
      </w:r>
      <w:r w:rsidRPr="003721A8">
        <w:tab/>
        <w:t>Object Distribution Method with push-based ingest</w:t>
      </w:r>
      <w:bookmarkEnd w:id="325"/>
    </w:p>
    <w:p w14:paraId="7B9F943E" w14:textId="39FA029C"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3" type="#_x0000_t75" style="width:291.9pt;height:179.45pt" o:ole="">
            <v:imagedata r:id="rId72" o:title="" croptop="11723f" cropbottom="8269f" cropleft="15499f" cropright="13754f"/>
            <o:lock v:ext="edit" aspectratio="f"/>
          </v:shape>
          <o:OLEObject Type="Embed" ProgID="Visio.Drawing.15" ShapeID="_x0000_i1053" DrawAspect="Content" ObjectID="_1812791431" r:id="rId73"/>
        </w:object>
      </w:r>
    </w:p>
    <w:p w14:paraId="116A9344" w14:textId="590E5BB6" w:rsidR="00FF6945" w:rsidRPr="003721A8" w:rsidRDefault="00FF6945" w:rsidP="00FF6945">
      <w:pPr>
        <w:pStyle w:val="TF"/>
      </w:pPr>
      <w:bookmarkStart w:id="326" w:name="_CRFigureB_2_21"/>
      <w:r w:rsidRPr="003721A8">
        <w:t xml:space="preserve">Figure </w:t>
      </w:r>
      <w:bookmarkEnd w:id="326"/>
      <w:r w:rsidRPr="003721A8">
        <w:t>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4" type="#_x0000_t75" style="width:294.65pt;height:179.45pt" o:ole="">
            <v:imagedata r:id="rId74" o:title="" croptop="11723f" cropbottom="8269f" cropleft="15499f" cropright="13754f"/>
            <o:lock v:ext="edit" aspectratio="f"/>
          </v:shape>
          <o:OLEObject Type="Embed" ProgID="Visio.Drawing.15" ShapeID="_x0000_i1054" DrawAspect="Content" ObjectID="_1812791432" r:id="rId75"/>
        </w:object>
      </w:r>
    </w:p>
    <w:p w14:paraId="1FB54D7E" w14:textId="77777777" w:rsidR="00FF6945" w:rsidRPr="003721A8" w:rsidRDefault="00FF6945" w:rsidP="00FF6945">
      <w:pPr>
        <w:pStyle w:val="TF"/>
      </w:pPr>
      <w:bookmarkStart w:id="327" w:name="_CRFigureB_2_22"/>
      <w:r w:rsidRPr="003721A8">
        <w:t xml:space="preserve">Figure </w:t>
      </w:r>
      <w:bookmarkEnd w:id="327"/>
      <w:r w:rsidRPr="003721A8">
        <w:t>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328" w:name="_CRB_3"/>
      <w:bookmarkStart w:id="329" w:name="_Toc170405616"/>
      <w:bookmarkEnd w:id="328"/>
      <w:r w:rsidRPr="003721A8">
        <w:rPr>
          <w:lang w:eastAsia="zh-CN"/>
        </w:rPr>
        <w:lastRenderedPageBreak/>
        <w:t>B.3</w:t>
      </w:r>
      <w:r w:rsidRPr="003721A8">
        <w:rPr>
          <w:lang w:eastAsia="zh-CN"/>
        </w:rPr>
        <w:tab/>
        <w:t>Packet Distribution Method</w:t>
      </w:r>
      <w:bookmarkEnd w:id="329"/>
    </w:p>
    <w:p w14:paraId="1C394122" w14:textId="77777777" w:rsidR="00555D06" w:rsidRPr="003721A8" w:rsidRDefault="00555D06" w:rsidP="00555D06">
      <w:pPr>
        <w:pStyle w:val="Heading2"/>
        <w:rPr>
          <w:lang w:eastAsia="zh-CN"/>
        </w:rPr>
      </w:pPr>
      <w:bookmarkStart w:id="330" w:name="_CRB_3_1"/>
      <w:bookmarkStart w:id="331" w:name="_Toc170405617"/>
      <w:bookmarkEnd w:id="330"/>
      <w:r w:rsidRPr="003721A8">
        <w:rPr>
          <w:lang w:eastAsia="zh-CN"/>
        </w:rPr>
        <w:t>B.3.1</w:t>
      </w:r>
      <w:r w:rsidRPr="003721A8">
        <w:rPr>
          <w:lang w:eastAsia="zh-CN"/>
        </w:rPr>
        <w:tab/>
        <w:t>Proxy mode</w:t>
      </w:r>
      <w:bookmarkEnd w:id="331"/>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5" type="#_x0000_t75" style="width:302.95pt;height:168.35pt" o:ole="">
            <v:imagedata r:id="rId76" o:title="" croptop="7504f" cropbottom="9682f" cropleft="7491f" cropright="5266f"/>
            <o:lock v:ext="edit" aspectratio="f"/>
          </v:shape>
          <o:OLEObject Type="Embed" ProgID="Visio.Drawing.15" ShapeID="_x0000_i1055" DrawAspect="Content" ObjectID="_1812791433" r:id="rId77"/>
        </w:object>
      </w:r>
    </w:p>
    <w:p w14:paraId="3A638F01" w14:textId="1A6576EC" w:rsidR="00555D06" w:rsidRPr="003721A8" w:rsidRDefault="00555D06" w:rsidP="00555D06">
      <w:pPr>
        <w:pStyle w:val="TF"/>
      </w:pPr>
      <w:bookmarkStart w:id="332" w:name="_CRFigureB_3_11"/>
      <w:r w:rsidRPr="003721A8">
        <w:t xml:space="preserve">Figure </w:t>
      </w:r>
      <w:bookmarkEnd w:id="332"/>
      <w:r w:rsidRPr="003721A8">
        <w:t>B.3.1-1: Packet Distribution Method using Proxy mode</w:t>
      </w:r>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333" w:name="_CRB_3_2"/>
      <w:bookmarkStart w:id="334" w:name="_Toc170405618"/>
      <w:bookmarkEnd w:id="333"/>
      <w:r w:rsidRPr="003721A8">
        <w:rPr>
          <w:lang w:eastAsia="zh-CN"/>
        </w:rPr>
        <w:lastRenderedPageBreak/>
        <w:t>B.3.2</w:t>
      </w:r>
      <w:r w:rsidRPr="003721A8">
        <w:rPr>
          <w:lang w:eastAsia="zh-CN"/>
        </w:rPr>
        <w:tab/>
        <w:t>Forward-only mode</w:t>
      </w:r>
      <w:bookmarkEnd w:id="334"/>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6" type="#_x0000_t75" style="width:301.85pt;height:186.1pt" o:ole="">
            <v:imagedata r:id="rId78" o:title="" croptop="8207f" cropbottom="8429f" cropleft="7716f" cropright="4495f"/>
            <o:lock v:ext="edit" aspectratio="f"/>
          </v:shape>
          <o:OLEObject Type="Embed" ProgID="Visio.Drawing.15" ShapeID="_x0000_i1056" DrawAspect="Content" ObjectID="_1812791434" r:id="rId79"/>
        </w:object>
      </w:r>
    </w:p>
    <w:p w14:paraId="123EFBDB" w14:textId="43905BE9" w:rsidR="009608EB" w:rsidRPr="003721A8" w:rsidRDefault="009608EB" w:rsidP="009608EB">
      <w:pPr>
        <w:pStyle w:val="TF"/>
        <w:keepNext/>
      </w:pPr>
      <w:bookmarkStart w:id="335" w:name="_CRFigureB_3_21"/>
      <w:r w:rsidRPr="003721A8">
        <w:t xml:space="preserve">Figure </w:t>
      </w:r>
      <w:bookmarkEnd w:id="335"/>
      <w:r w:rsidRPr="003721A8">
        <w:t>B.3.2</w:t>
      </w:r>
      <w:r w:rsidRPr="003721A8">
        <w:noBreakHyphen/>
        <w:t>1: Packet Distribution Method using Forward-only mode</w:t>
      </w:r>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C7E2B7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336" w:name="_CRAnnexCinformative"/>
      <w:bookmarkStart w:id="337" w:name="_Toc170405619"/>
      <w:bookmarkEnd w:id="336"/>
      <w:r w:rsidRPr="003721A8">
        <w:lastRenderedPageBreak/>
        <w:t>Annex</w:t>
      </w:r>
      <w:r>
        <w:t xml:space="preserve"> </w:t>
      </w:r>
      <w:r w:rsidRPr="003721A8">
        <w:t>C (informative):</w:t>
      </w:r>
      <w:r>
        <w:br/>
        <w:t>Data model examples</w:t>
      </w:r>
      <w:bookmarkEnd w:id="337"/>
    </w:p>
    <w:p w14:paraId="2C9AC118" w14:textId="77777777" w:rsidR="00F54116" w:rsidRPr="003721A8" w:rsidRDefault="00F54116" w:rsidP="00F54116">
      <w:pPr>
        <w:pStyle w:val="Heading1"/>
      </w:pPr>
      <w:bookmarkStart w:id="338" w:name="_CRC_1"/>
      <w:bookmarkStart w:id="339" w:name="_Toc170405620"/>
      <w:bookmarkEnd w:id="338"/>
      <w:r>
        <w:t>C</w:t>
      </w:r>
      <w:r w:rsidRPr="003721A8">
        <w:t>.1</w:t>
      </w:r>
      <w:r w:rsidRPr="003721A8">
        <w:tab/>
        <w:t>General</w:t>
      </w:r>
      <w:bookmarkEnd w:id="339"/>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340" w:name="_CRC_2"/>
      <w:bookmarkStart w:id="341" w:name="_Toc170405621"/>
      <w:bookmarkEnd w:id="340"/>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341"/>
    </w:p>
    <w:p w14:paraId="7EEB973E" w14:textId="77777777" w:rsidR="00F54116" w:rsidRDefault="00F54116" w:rsidP="00F54116">
      <w:pPr>
        <w:pStyle w:val="Heading2"/>
        <w:rPr>
          <w:lang w:eastAsia="zh-CN"/>
        </w:rPr>
      </w:pPr>
      <w:bookmarkStart w:id="342" w:name="_CRC_2_1"/>
      <w:bookmarkStart w:id="343" w:name="_Toc170405622"/>
      <w:bookmarkEnd w:id="342"/>
      <w:r>
        <w:rPr>
          <w:lang w:eastAsia="zh-CN"/>
        </w:rPr>
        <w:t>C.2.1</w:t>
      </w:r>
      <w:r>
        <w:rPr>
          <w:lang w:eastAsia="zh-CN"/>
        </w:rPr>
        <w:tab/>
      </w:r>
      <w:bookmarkStart w:id="344" w:name="_Hlk111195943"/>
      <w:r>
        <w:rPr>
          <w:lang w:eastAsia="zh-CN"/>
        </w:rPr>
        <w:t>DASH content distribution with push-based ingest</w:t>
      </w:r>
      <w:bookmarkEnd w:id="343"/>
      <w:bookmarkEnd w:id="344"/>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80"/>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bookmarkStart w:id="345" w:name="_CRFigureC_2_11"/>
      <w:r>
        <w:t xml:space="preserve">Figure </w:t>
      </w:r>
      <w:bookmarkEnd w:id="345"/>
      <w:r>
        <w:t xml:space="preserve">C.2.1-1: </w:t>
      </w:r>
      <w:r w:rsidRPr="00FB61FF">
        <w:t>DASH content distribution with push-based ingest</w:t>
      </w:r>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346" w:name="_CRC_2_2"/>
      <w:bookmarkStart w:id="347" w:name="_Toc170405623"/>
      <w:bookmarkEnd w:id="346"/>
      <w:r>
        <w:rPr>
          <w:lang w:eastAsia="zh-CN"/>
        </w:rPr>
        <w:lastRenderedPageBreak/>
        <w:t>C.2.2</w:t>
      </w:r>
      <w:r>
        <w:rPr>
          <w:lang w:eastAsia="zh-CN"/>
        </w:rPr>
        <w:tab/>
      </w:r>
      <w:bookmarkStart w:id="348"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347"/>
    </w:p>
    <w:bookmarkEnd w:id="348"/>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81"/>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bookmarkStart w:id="349" w:name="_CRFigureC_2_21"/>
      <w:r>
        <w:t xml:space="preserve">Figure </w:t>
      </w:r>
      <w:bookmarkEnd w:id="349"/>
      <w:r>
        <w:t xml:space="preserve">C.2.2-1: </w:t>
      </w:r>
      <w:r w:rsidRPr="00FB61FF">
        <w:t>DASH content distribution with push-based ingest</w:t>
      </w:r>
      <w:r>
        <w:br/>
      </w:r>
      <w:r w:rsidRPr="00FB61FF">
        <w:t xml:space="preserve">using separate </w:t>
      </w:r>
      <w:r>
        <w:t>MBS Distribution</w:t>
      </w:r>
      <w:r w:rsidRPr="00FB61FF">
        <w:t xml:space="preserve"> </w:t>
      </w:r>
      <w:r>
        <w:t>S</w:t>
      </w:r>
      <w:r w:rsidRPr="00FB61FF">
        <w:t>essions for audio and video</w:t>
      </w:r>
    </w:p>
    <w:p w14:paraId="1C66616B" w14:textId="77777777" w:rsidR="002005CE" w:rsidRDefault="002005CE" w:rsidP="002005CE">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2005CE" w:rsidP="002005CE">
      <w:pPr>
        <w:pStyle w:val="B1"/>
        <w:rPr>
          <w:lang w:val="en-US"/>
        </w:rPr>
      </w:pPr>
      <w:hyperlink w:history="1">
        <w:r w:rsidRPr="006B1455">
          <w:rPr>
            <w:rStyle w:val="Codechar"/>
          </w:rPr>
          <w:t>https://&lt;mbstf&gt;:443/base/&lt;tmgi#1#1&gt;/</w:t>
        </w:r>
      </w:hyperlink>
      <w:r>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350" w:name="_CRC_2_3"/>
      <w:bookmarkStart w:id="351" w:name="_Toc170405624"/>
      <w:bookmarkEnd w:id="350"/>
      <w:r>
        <w:lastRenderedPageBreak/>
        <w:t>C.2.3</w:t>
      </w:r>
      <w:r>
        <w:tab/>
      </w:r>
      <w:r w:rsidRPr="00456812">
        <w:t>Generic object</w:t>
      </w:r>
      <w:r>
        <w:t xml:space="preserve"> distribution</w:t>
      </w:r>
      <w:r w:rsidRPr="00456812">
        <w:t xml:space="preserve"> with push</w:t>
      </w:r>
      <w:r>
        <w:t>-based ingest</w:t>
      </w:r>
      <w:bookmarkEnd w:id="351"/>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82"/>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bookmarkStart w:id="352" w:name="_CRFigureC_2_31"/>
      <w:r>
        <w:t xml:space="preserve">Figure </w:t>
      </w:r>
      <w:bookmarkEnd w:id="352"/>
      <w:r>
        <w:t xml:space="preserve">C.2.3-1: </w:t>
      </w:r>
      <w:r w:rsidRPr="00456812">
        <w:t>Generic object</w:t>
      </w:r>
      <w:r>
        <w:t xml:space="preserve"> distribution</w:t>
      </w:r>
      <w:r w:rsidRPr="00456812">
        <w:t xml:space="preserve"> with push</w:t>
      </w:r>
      <w:r>
        <w:t>-based ingest</w:t>
      </w:r>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353" w:name="_CRC_3"/>
      <w:bookmarkStart w:id="354" w:name="_Toc170405625"/>
      <w:bookmarkEnd w:id="353"/>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354"/>
    </w:p>
    <w:p w14:paraId="0A856C96" w14:textId="77777777" w:rsidR="002005CE" w:rsidRDefault="002005CE" w:rsidP="002005CE">
      <w:pPr>
        <w:pStyle w:val="Heading2"/>
        <w:rPr>
          <w:lang w:val="en-US"/>
        </w:rPr>
      </w:pPr>
      <w:bookmarkStart w:id="355" w:name="_CRC_3_1"/>
      <w:bookmarkStart w:id="356" w:name="_Toc170405626"/>
      <w:bookmarkEnd w:id="355"/>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356"/>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83"/>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bookmarkStart w:id="357" w:name="_CRFigureC_3_11"/>
      <w:r>
        <w:t xml:space="preserve">Figure </w:t>
      </w:r>
      <w:bookmarkEnd w:id="357"/>
      <w:r>
        <w:t xml:space="preserve">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358" w:name="_CRC_3_2"/>
      <w:bookmarkStart w:id="359" w:name="_Toc170405627"/>
      <w:bookmarkEnd w:id="358"/>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359"/>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4"/>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bookmarkStart w:id="360" w:name="_CRFigureC_3_21"/>
      <w:r>
        <w:t xml:space="preserve">Figure </w:t>
      </w:r>
      <w:bookmarkEnd w:id="360"/>
      <w:r>
        <w:t xml:space="preserve">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197FE7E" w14:textId="77777777" w:rsidR="002005CE" w:rsidRDefault="002005CE" w:rsidP="002005CE">
      <w:pPr>
        <w:pStyle w:val="Heading2"/>
        <w:rPr>
          <w:lang w:val="en-US"/>
        </w:rPr>
      </w:pPr>
      <w:bookmarkStart w:id="361" w:name="_CRC_3_3"/>
      <w:bookmarkStart w:id="362" w:name="_Toc170405628"/>
      <w:bookmarkEnd w:id="361"/>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362"/>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5"/>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bookmarkStart w:id="363" w:name="_CRFigureC_3_31"/>
      <w:r>
        <w:t xml:space="preserve">Figure </w:t>
      </w:r>
      <w:bookmarkEnd w:id="363"/>
      <w:r>
        <w:t xml:space="preserve">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COLLECTION</w:t>
      </w:r>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364" w:name="_CRC_4"/>
      <w:bookmarkStart w:id="365" w:name="_Toc170405629"/>
      <w:bookmarkEnd w:id="364"/>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365"/>
    </w:p>
    <w:p w14:paraId="02E4C7BC" w14:textId="77777777" w:rsidR="002005CE" w:rsidRDefault="002005CE" w:rsidP="002005CE">
      <w:pPr>
        <w:pStyle w:val="Heading2"/>
        <w:rPr>
          <w:lang w:eastAsia="zh-CN"/>
        </w:rPr>
      </w:pPr>
      <w:bookmarkStart w:id="366" w:name="_CRC_4_1"/>
      <w:bookmarkStart w:id="367" w:name="_Toc170405630"/>
      <w:bookmarkEnd w:id="366"/>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367"/>
    </w:p>
    <w:p w14:paraId="1DCF1845" w14:textId="77777777" w:rsidR="002005CE" w:rsidRPr="00DE1902" w:rsidRDefault="002005CE" w:rsidP="002005CE">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bookmarkStart w:id="368" w:name="_CRFigureC_4_11"/>
      <w:r>
        <w:t xml:space="preserve">Figure </w:t>
      </w:r>
      <w:bookmarkEnd w:id="368"/>
      <w:r>
        <w:t xml:space="preserve">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r>
        <w:rPr>
          <w:lang w:val="en-US"/>
        </w:rPr>
        <w:t>The MBSTF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39A9EDA9" w14:textId="77777777" w:rsidR="002005CE" w:rsidRDefault="002005CE" w:rsidP="002005CE">
      <w:pPr>
        <w:pStyle w:val="Heading2"/>
        <w:rPr>
          <w:lang w:val="en-US"/>
        </w:rPr>
      </w:pPr>
      <w:bookmarkStart w:id="369" w:name="_CRC_4_2"/>
      <w:bookmarkStart w:id="370" w:name="_Toc170405631"/>
      <w:bookmarkEnd w:id="369"/>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370"/>
    </w:p>
    <w:p w14:paraId="470F4615" w14:textId="77777777" w:rsidR="002005CE" w:rsidRPr="00DE1902" w:rsidRDefault="002005CE" w:rsidP="002005CE">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7"/>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bookmarkStart w:id="371" w:name="_CRFigureC_4_21"/>
      <w:r>
        <w:t xml:space="preserve">Figure </w:t>
      </w:r>
      <w:bookmarkEnd w:id="371"/>
      <w:r>
        <w:t xml:space="preserve">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372" w:name="_CRAnnexDinformative"/>
      <w:bookmarkStart w:id="373" w:name="_Toc170405632"/>
      <w:bookmarkEnd w:id="372"/>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Change history</w:t>
      </w:r>
      <w:bookmarkEnd w:id="373"/>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374" w:name="historyclause"/>
            <w:bookmarkEnd w:id="374"/>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r w:rsidRPr="003721A8">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eMBMS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5MBUSA]: Clarification of Nmb8 Protocol stacks wrt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r w:rsidR="00CA3E43" w:rsidRPr="00CE2552" w14:paraId="119AC758"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0C25FA72" w14:textId="64FFBDCF" w:rsidR="00CA3E43" w:rsidRDefault="00CA3E43" w:rsidP="00120C70">
            <w:pPr>
              <w:pStyle w:val="TAC"/>
              <w:rPr>
                <w:sz w:val="16"/>
                <w:szCs w:val="16"/>
              </w:rPr>
            </w:pPr>
            <w:r>
              <w:rPr>
                <w:sz w:val="16"/>
                <w:szCs w:val="16"/>
              </w:rPr>
              <w:t>2024-0</w:t>
            </w:r>
            <w:r w:rsidR="00B16865">
              <w:rPr>
                <w:sz w:val="16"/>
                <w:szCs w:val="16"/>
              </w:rPr>
              <w:t>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059C9D" w14:textId="1FAB658C" w:rsidR="00CA3E43" w:rsidRDefault="00CA3E43" w:rsidP="00120C70">
            <w:pPr>
              <w:pStyle w:val="TAC"/>
              <w:rPr>
                <w:sz w:val="16"/>
                <w:szCs w:val="16"/>
              </w:rPr>
            </w:pPr>
            <w:r>
              <w:rPr>
                <w:sz w:val="16"/>
                <w:szCs w:val="16"/>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0B86" w14:textId="6AC564AF" w:rsidR="00CA3E43" w:rsidRDefault="00CA3E43" w:rsidP="00120C70">
            <w:pPr>
              <w:pStyle w:val="TAC"/>
              <w:rPr>
                <w:sz w:val="16"/>
                <w:szCs w:val="16"/>
              </w:rPr>
            </w:pPr>
            <w:r>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50160" w14:textId="1FF81FF7" w:rsidR="00CA3E43" w:rsidRDefault="00CA3E43" w:rsidP="00120C70">
            <w:pPr>
              <w:pStyle w:val="TAL"/>
              <w:rPr>
                <w:sz w:val="16"/>
                <w:szCs w:val="16"/>
              </w:rPr>
            </w:pPr>
            <w:r>
              <w:rPr>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296B8" w14:textId="28444882" w:rsidR="00CA3E43" w:rsidRDefault="00CA3E43" w:rsidP="00120C7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CD853" w14:textId="0EC07B24" w:rsidR="00CA3E43" w:rsidRDefault="00CA3E43" w:rsidP="00120C70">
            <w:pPr>
              <w:pStyle w:val="TAC"/>
              <w:rPr>
                <w:sz w:val="16"/>
                <w:szCs w:val="16"/>
              </w:rPr>
            </w:pPr>
            <w:r>
              <w:rPr>
                <w:sz w:val="16"/>
                <w:szCs w:val="16"/>
              </w:rPr>
              <w:t>-</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73CCEF" w14:textId="017FDB76" w:rsidR="00CA3E43" w:rsidRDefault="00CA3E43" w:rsidP="00120C70">
            <w:pPr>
              <w:pStyle w:val="TAL"/>
              <w:rPr>
                <w:sz w:val="16"/>
                <w:szCs w:val="16"/>
              </w:rPr>
            </w:pPr>
            <w:r>
              <w:rPr>
                <w:sz w:val="16"/>
                <w:szCs w:val="16"/>
              </w:rPr>
              <w:t>Update to Rel-18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89AC10" w14:textId="2FE3111A" w:rsidR="00CA3E43" w:rsidRPr="00FD47CD" w:rsidRDefault="00CA3E43" w:rsidP="00120C70">
            <w:pPr>
              <w:pStyle w:val="TAC"/>
              <w:rPr>
                <w:sz w:val="16"/>
                <w:szCs w:val="16"/>
              </w:rPr>
            </w:pPr>
            <w:r w:rsidRPr="00FD47CD">
              <w:rPr>
                <w:sz w:val="16"/>
                <w:szCs w:val="16"/>
              </w:rPr>
              <w:t>18.0.0</w:t>
            </w:r>
          </w:p>
        </w:tc>
      </w:tr>
      <w:tr w:rsidR="00FD47CD" w:rsidRPr="00CE2552" w14:paraId="3D4B28B2"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51CB9AA8" w14:textId="48F8D461"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F8F115" w14:textId="54B42C44"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6223" w14:textId="4286641A" w:rsidR="00FD47CD" w:rsidRDefault="00FD47CD" w:rsidP="00FD47CD">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D29255" w14:textId="0FB6BD93" w:rsidR="00FD47CD" w:rsidRDefault="00FD47CD" w:rsidP="00FD47CD">
            <w:pPr>
              <w:pStyle w:val="TAL"/>
              <w:rPr>
                <w:sz w:val="16"/>
                <w:szCs w:val="16"/>
              </w:rPr>
            </w:pPr>
            <w:r>
              <w:rPr>
                <w:rFonts w:cs="Arial"/>
                <w:sz w:val="16"/>
                <w:szCs w:val="16"/>
              </w:rPr>
              <w:t>0027</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4C44BADE" w14:textId="4135B0A6" w:rsidR="00FD47CD" w:rsidRDefault="00FD47CD" w:rsidP="00FD47CD">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C1B763" w14:textId="29990517" w:rsidR="00FD47CD" w:rsidRDefault="00FD47CD" w:rsidP="00FD47CD">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39A4F12F" w14:textId="358D56DD" w:rsidR="00FD47CD" w:rsidRDefault="00FD47CD" w:rsidP="00FD47CD">
            <w:pPr>
              <w:pStyle w:val="TAL"/>
              <w:rPr>
                <w:sz w:val="16"/>
                <w:szCs w:val="16"/>
              </w:rPr>
            </w:pPr>
            <w:r w:rsidRPr="00FD47CD">
              <w:rPr>
                <w:rFonts w:cs="Arial"/>
                <w:sz w:val="16"/>
                <w:szCs w:val="16"/>
              </w:rPr>
              <w:t>Rel-18 alignment on support of MBS data reception for UEs using power saving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C575F7" w14:textId="3B61D200" w:rsidR="00FD47CD" w:rsidRPr="00FD47CD" w:rsidRDefault="00FD47CD" w:rsidP="00FD47CD">
            <w:pPr>
              <w:pStyle w:val="TAC"/>
              <w:rPr>
                <w:sz w:val="16"/>
                <w:szCs w:val="16"/>
              </w:rPr>
            </w:pPr>
            <w:r w:rsidRPr="00FD47CD">
              <w:rPr>
                <w:sz w:val="16"/>
                <w:szCs w:val="16"/>
              </w:rPr>
              <w:t>18.1.0</w:t>
            </w:r>
          </w:p>
        </w:tc>
      </w:tr>
      <w:tr w:rsidR="00FD47CD" w:rsidRPr="00CE2552" w14:paraId="0211BC14"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076515B3" w14:textId="68682D0C"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BFE301F" w14:textId="7F951DC4"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8E2A9" w14:textId="16A3E470" w:rsidR="00FD47CD" w:rsidRDefault="00FD47CD" w:rsidP="00FD47CD">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B6C5F96" w14:textId="6E650644" w:rsidR="00FD47CD" w:rsidRDefault="00FD47CD" w:rsidP="00FD47CD">
            <w:pPr>
              <w:pStyle w:val="TAL"/>
              <w:rPr>
                <w:sz w:val="16"/>
                <w:szCs w:val="16"/>
              </w:rPr>
            </w:pPr>
            <w:r>
              <w:rPr>
                <w:rFonts w:cs="Arial"/>
                <w:sz w:val="16"/>
                <w:szCs w:val="16"/>
              </w:rPr>
              <w:t>0030</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779BD06F" w14:textId="1D171396" w:rsidR="00FD47CD" w:rsidRDefault="00FD47CD" w:rsidP="00FD47CD">
            <w:pPr>
              <w:pStyle w:val="TAR"/>
              <w:rPr>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F983573" w14:textId="1BE9D097" w:rsidR="00FD47CD" w:rsidRDefault="00FD47CD" w:rsidP="00FD47CD">
            <w:pPr>
              <w:pStyle w:val="TAC"/>
              <w:rPr>
                <w:sz w:val="16"/>
                <w:szCs w:val="16"/>
              </w:rPr>
            </w:pPr>
            <w:r>
              <w:rPr>
                <w:rFonts w:cs="Arial"/>
                <w:sz w:val="16"/>
                <w:szCs w:val="16"/>
              </w:rPr>
              <w:t>A</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7D4751D1" w14:textId="6AAB9585" w:rsidR="00FD47CD" w:rsidRDefault="00FD47CD" w:rsidP="00FD47CD">
            <w:pPr>
              <w:pStyle w:val="TAL"/>
              <w:rPr>
                <w:sz w:val="16"/>
                <w:szCs w:val="16"/>
              </w:rPr>
            </w:pPr>
            <w:r>
              <w:rPr>
                <w:rFonts w:cs="Arial"/>
                <w:sz w:val="16"/>
                <w:szCs w:val="16"/>
              </w:rPr>
              <w:t>[5MBUSA] Corrections based on stage-3 fix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1AC559" w14:textId="287F5675" w:rsidR="00FD47CD" w:rsidRPr="00FD47CD" w:rsidRDefault="00FD47CD" w:rsidP="00FD47CD">
            <w:pPr>
              <w:pStyle w:val="TAC"/>
              <w:rPr>
                <w:sz w:val="16"/>
                <w:szCs w:val="16"/>
              </w:rPr>
            </w:pPr>
            <w:r w:rsidRPr="00FD47CD">
              <w:rPr>
                <w:sz w:val="16"/>
                <w:szCs w:val="16"/>
              </w:rPr>
              <w:t>18.1.0</w:t>
            </w:r>
          </w:p>
        </w:tc>
      </w:tr>
      <w:tr w:rsidR="00FD47CD" w:rsidRPr="00CE2552" w14:paraId="7B85A9AF"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690816A7" w14:textId="3824A211"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659EDA4" w14:textId="706A3EAA"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98C6" w14:textId="20474B21" w:rsidR="00FD47CD" w:rsidRDefault="00FD47CD" w:rsidP="00FD47CD">
            <w:pPr>
              <w:pStyle w:val="TAC"/>
              <w:rPr>
                <w:sz w:val="16"/>
                <w:szCs w:val="16"/>
              </w:rPr>
            </w:pPr>
            <w:r>
              <w:rPr>
                <w:sz w:val="16"/>
                <w:szCs w:val="16"/>
              </w:rPr>
              <w:t>SP-2406</w:t>
            </w:r>
            <w:r w:rsidR="00AB149D">
              <w:rPr>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C37C8DC" w14:textId="73F3FF87" w:rsidR="00FD47CD" w:rsidRDefault="00FD47CD" w:rsidP="00FD47CD">
            <w:pPr>
              <w:pStyle w:val="TAL"/>
              <w:rPr>
                <w:sz w:val="16"/>
                <w:szCs w:val="16"/>
              </w:rPr>
            </w:pPr>
            <w:r>
              <w:rPr>
                <w:rFonts w:cs="Arial"/>
                <w:sz w:val="16"/>
                <w:szCs w:val="16"/>
              </w:rPr>
              <w:t>0029</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73216D2C" w14:textId="729ED39A" w:rsidR="00FD47CD" w:rsidRDefault="00FD47CD" w:rsidP="00FD47CD">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66153D" w14:textId="5228BAFF" w:rsidR="00FD47CD" w:rsidRDefault="00FD47CD" w:rsidP="00FD47CD">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3B49A080" w14:textId="539411D7" w:rsidR="00FD47CD" w:rsidRDefault="00FD47CD" w:rsidP="00FD47CD">
            <w:pPr>
              <w:pStyle w:val="TAL"/>
              <w:rPr>
                <w:sz w:val="16"/>
                <w:szCs w:val="16"/>
              </w:rPr>
            </w:pPr>
            <w:r>
              <w:rPr>
                <w:rFonts w:cs="Arial"/>
                <w:sz w:val="16"/>
                <w:szCs w:val="16"/>
              </w:rPr>
              <w:t>Support for RedCap UEs in MBS Broadca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9F1217" w14:textId="7E3E2DBD" w:rsidR="0049151A" w:rsidRPr="00FD47CD" w:rsidRDefault="00FD47CD" w:rsidP="00FD47CD">
            <w:pPr>
              <w:pStyle w:val="TAC"/>
              <w:rPr>
                <w:sz w:val="16"/>
                <w:szCs w:val="16"/>
              </w:rPr>
            </w:pPr>
            <w:r w:rsidRPr="00FD47CD">
              <w:rPr>
                <w:sz w:val="16"/>
                <w:szCs w:val="16"/>
              </w:rPr>
              <w:t>18.1.0</w:t>
            </w:r>
          </w:p>
        </w:tc>
      </w:tr>
      <w:tr w:rsidR="0049151A" w:rsidRPr="00CE2552" w14:paraId="401005E5"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742C263E" w14:textId="6D0A1870" w:rsidR="0049151A" w:rsidRDefault="0049151A" w:rsidP="00FD47CD">
            <w:pPr>
              <w:pStyle w:val="TAC"/>
              <w:rPr>
                <w:sz w:val="16"/>
                <w:szCs w:val="16"/>
              </w:rPr>
            </w:pPr>
            <w:r>
              <w:rPr>
                <w:sz w:val="16"/>
                <w:szCs w:val="16"/>
              </w:rPr>
              <w:t>2024-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CC41B92" w14:textId="372EA310" w:rsidR="0049151A" w:rsidRDefault="0049151A" w:rsidP="00FD47CD">
            <w:pPr>
              <w:pStyle w:val="TAC"/>
              <w:rPr>
                <w:sz w:val="16"/>
                <w:szCs w:val="16"/>
              </w:rPr>
            </w:pPr>
            <w:r>
              <w:rPr>
                <w:sz w:val="16"/>
                <w:szCs w:val="16"/>
              </w:rPr>
              <w:t>SA#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2A467" w14:textId="79298A46" w:rsidR="0049151A" w:rsidRDefault="0049151A" w:rsidP="00FD47CD">
            <w:pPr>
              <w:pStyle w:val="TAC"/>
              <w:rPr>
                <w:sz w:val="16"/>
                <w:szCs w:val="16"/>
              </w:rPr>
            </w:pPr>
            <w:r w:rsidRPr="0049151A">
              <w:rPr>
                <w:sz w:val="16"/>
                <w:szCs w:val="16"/>
              </w:rPr>
              <w:t>SP-24111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549E0A0" w14:textId="0384CA44" w:rsidR="0049151A" w:rsidRDefault="0049151A" w:rsidP="00FD47CD">
            <w:pPr>
              <w:pStyle w:val="TAL"/>
              <w:rPr>
                <w:rFonts w:cs="Arial"/>
                <w:sz w:val="16"/>
                <w:szCs w:val="16"/>
              </w:rPr>
            </w:pPr>
            <w:r w:rsidRPr="0049151A">
              <w:rPr>
                <w:rFonts w:cs="Arial"/>
                <w:sz w:val="16"/>
                <w:szCs w:val="16"/>
              </w:rPr>
              <w:t>0031</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5E3B58D4" w14:textId="7577D566" w:rsidR="0049151A" w:rsidRDefault="0049151A" w:rsidP="00FD47CD">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CB9CC7" w14:textId="623AC51B" w:rsidR="0049151A" w:rsidRDefault="0049151A" w:rsidP="00FD47CD">
            <w:pPr>
              <w:pStyle w:val="TAC"/>
              <w:rPr>
                <w:rFonts w:cs="Arial"/>
                <w:sz w:val="16"/>
                <w:szCs w:val="16"/>
              </w:rPr>
            </w:pPr>
            <w:r>
              <w:rPr>
                <w:rFonts w:cs="Arial"/>
                <w:sz w:val="16"/>
                <w:szCs w:val="16"/>
              </w:rPr>
              <w:t>A</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0F4A3704" w14:textId="1EC39B39" w:rsidR="0049151A" w:rsidRDefault="0049151A" w:rsidP="00FD47CD">
            <w:pPr>
              <w:pStyle w:val="TAL"/>
              <w:rPr>
                <w:rFonts w:cs="Arial"/>
                <w:sz w:val="16"/>
                <w:szCs w:val="16"/>
              </w:rPr>
            </w:pPr>
            <w:r w:rsidRPr="0049151A">
              <w:rPr>
                <w:rFonts w:cs="Arial"/>
                <w:sz w:val="16"/>
                <w:szCs w:val="16"/>
              </w:rPr>
              <w:t>[5MBUSA] Radio parameters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2D5B30" w14:textId="5691FC0E" w:rsidR="0049151A" w:rsidRPr="00FD47CD" w:rsidRDefault="0049151A" w:rsidP="00FD47CD">
            <w:pPr>
              <w:pStyle w:val="TAC"/>
              <w:rPr>
                <w:sz w:val="16"/>
                <w:szCs w:val="16"/>
              </w:rPr>
            </w:pPr>
            <w:r>
              <w:rPr>
                <w:sz w:val="16"/>
                <w:szCs w:val="16"/>
              </w:rPr>
              <w:t>18.2.0</w:t>
            </w:r>
          </w:p>
        </w:tc>
      </w:tr>
      <w:tr w:rsidR="00D211F4" w:rsidRPr="00CE2552" w14:paraId="769280B7" w14:textId="77777777" w:rsidTr="00E17278">
        <w:trPr>
          <w:ins w:id="375" w:author="26.502_CR0039R1_(Rel-18)_5MBUSA" w:date="2025-06-25T13:15: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7FD9853F" w14:textId="6D60E9AF" w:rsidR="00D211F4" w:rsidRDefault="00D211F4" w:rsidP="00FD47CD">
            <w:pPr>
              <w:pStyle w:val="TAC"/>
              <w:rPr>
                <w:ins w:id="376" w:author="26.502_CR0039R1_(Rel-18)_5MBUSA" w:date="2025-06-25T13:15:00Z" w16du:dateUtc="2025-06-25T11:15:00Z"/>
                <w:sz w:val="16"/>
                <w:szCs w:val="16"/>
              </w:rPr>
            </w:pPr>
            <w:ins w:id="377" w:author="26.502_CR0039R1_(Rel-18)_5MBUSA" w:date="2025-06-25T13:15:00Z" w16du:dateUtc="2025-06-25T11:15:00Z">
              <w:r>
                <w:rPr>
                  <w:sz w:val="16"/>
                  <w:szCs w:val="16"/>
                </w:rPr>
                <w:t>2025-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6D9B221" w14:textId="39F1CC7F" w:rsidR="00D211F4" w:rsidRDefault="00D211F4" w:rsidP="00FD47CD">
            <w:pPr>
              <w:pStyle w:val="TAC"/>
              <w:rPr>
                <w:ins w:id="378" w:author="26.502_CR0039R1_(Rel-18)_5MBUSA" w:date="2025-06-25T13:15:00Z" w16du:dateUtc="2025-06-25T11:15:00Z"/>
                <w:sz w:val="16"/>
                <w:szCs w:val="16"/>
              </w:rPr>
            </w:pPr>
            <w:ins w:id="379" w:author="26.502_CR0039R1_(Rel-18)_5MBUSA" w:date="2025-06-25T13:15:00Z" w16du:dateUtc="2025-06-25T11:15:00Z">
              <w:r>
                <w:rPr>
                  <w:sz w:val="16"/>
                  <w:szCs w:val="16"/>
                </w:rPr>
                <w:t>SA#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379B8" w14:textId="3E36DB21" w:rsidR="00D211F4" w:rsidRPr="0049151A" w:rsidRDefault="00D211F4" w:rsidP="00FD47CD">
            <w:pPr>
              <w:pStyle w:val="TAC"/>
              <w:rPr>
                <w:ins w:id="380" w:author="26.502_CR0039R1_(Rel-18)_5MBUSA" w:date="2025-06-25T13:15:00Z" w16du:dateUtc="2025-06-25T11:15:00Z"/>
                <w:sz w:val="16"/>
                <w:szCs w:val="16"/>
              </w:rPr>
            </w:pPr>
            <w:ins w:id="381" w:author="26.502_CR0039R1_(Rel-18)_5MBUSA" w:date="2025-06-25T13:18:00Z" w16du:dateUtc="2025-06-25T11:18:00Z">
              <w:r w:rsidRPr="00D211F4">
                <w:rPr>
                  <w:sz w:val="16"/>
                  <w:szCs w:val="16"/>
                </w:rPr>
                <w:t>SP-250694</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CB190F6" w14:textId="0C3EE999" w:rsidR="00D211F4" w:rsidRPr="0049151A" w:rsidRDefault="00D211F4" w:rsidP="00FD47CD">
            <w:pPr>
              <w:pStyle w:val="TAL"/>
              <w:rPr>
                <w:ins w:id="382" w:author="26.502_CR0039R1_(Rel-18)_5MBUSA" w:date="2025-06-25T13:15:00Z" w16du:dateUtc="2025-06-25T11:15:00Z"/>
                <w:rFonts w:cs="Arial"/>
                <w:sz w:val="16"/>
                <w:szCs w:val="16"/>
              </w:rPr>
            </w:pPr>
            <w:ins w:id="383" w:author="26.502_CR0039R1_(Rel-18)_5MBUSA" w:date="2025-06-25T13:15:00Z" w16du:dateUtc="2025-06-25T11:15:00Z">
              <w:r>
                <w:rPr>
                  <w:rFonts w:cs="Arial"/>
                  <w:sz w:val="16"/>
                  <w:szCs w:val="16"/>
                </w:rPr>
                <w:t>0039</w:t>
              </w:r>
            </w:ins>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531316CA" w14:textId="649454AB" w:rsidR="00D211F4" w:rsidRDefault="00D211F4" w:rsidP="00FD47CD">
            <w:pPr>
              <w:pStyle w:val="TAR"/>
              <w:rPr>
                <w:ins w:id="384" w:author="26.502_CR0039R1_(Rel-18)_5MBUSA" w:date="2025-06-25T13:15:00Z" w16du:dateUtc="2025-06-25T11:15:00Z"/>
                <w:rFonts w:cs="Arial"/>
                <w:sz w:val="16"/>
                <w:szCs w:val="16"/>
              </w:rPr>
            </w:pPr>
            <w:ins w:id="385" w:author="26.502_CR0039R1_(Rel-18)_5MBUSA" w:date="2025-06-25T13:15:00Z" w16du:dateUtc="2025-06-25T11: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5E3307" w14:textId="298105E7" w:rsidR="00D211F4" w:rsidRDefault="00D211F4" w:rsidP="00FD47CD">
            <w:pPr>
              <w:pStyle w:val="TAC"/>
              <w:rPr>
                <w:ins w:id="386" w:author="26.502_CR0039R1_(Rel-18)_5MBUSA" w:date="2025-06-25T13:15:00Z" w16du:dateUtc="2025-06-25T11:15:00Z"/>
                <w:rFonts w:cs="Arial"/>
                <w:sz w:val="16"/>
                <w:szCs w:val="16"/>
              </w:rPr>
            </w:pPr>
            <w:ins w:id="387" w:author="26.502_CR0039R1_(Rel-18)_5MBUSA" w:date="2025-06-25T13:15:00Z" w16du:dateUtc="2025-06-25T11:15:00Z">
              <w:r>
                <w:rPr>
                  <w:rFonts w:cs="Arial"/>
                  <w:sz w:val="16"/>
                  <w:szCs w:val="16"/>
                </w:rPr>
                <w:t>A</w:t>
              </w:r>
            </w:ins>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1ED85FBF" w14:textId="55CC4A54" w:rsidR="00D211F4" w:rsidRPr="0049151A" w:rsidRDefault="00D211F4" w:rsidP="00FD47CD">
            <w:pPr>
              <w:pStyle w:val="TAL"/>
              <w:rPr>
                <w:ins w:id="388" w:author="26.502_CR0039R1_(Rel-18)_5MBUSA" w:date="2025-06-25T13:15:00Z" w16du:dateUtc="2025-06-25T11:15:00Z"/>
                <w:rFonts w:cs="Arial"/>
                <w:sz w:val="16"/>
                <w:szCs w:val="16"/>
              </w:rPr>
            </w:pPr>
            <w:ins w:id="389" w:author="26.502_CR0039R1_(Rel-18)_5MBUSA" w:date="2025-06-25T13:15:00Z" w16du:dateUtc="2025-06-25T11:15:00Z">
              <w:r>
                <w:rPr>
                  <w:rFonts w:cs="Arial"/>
                  <w:sz w:val="16"/>
                  <w:szCs w:val="16"/>
                </w:rPr>
                <w:t>Aligning Stage 2 Session Announcement with Stage 3 on target service area</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DDF1CF" w14:textId="194C696F" w:rsidR="00D211F4" w:rsidRDefault="00D211F4" w:rsidP="00FD47CD">
            <w:pPr>
              <w:pStyle w:val="TAC"/>
              <w:rPr>
                <w:ins w:id="390" w:author="26.502_CR0039R1_(Rel-18)_5MBUSA" w:date="2025-06-25T13:15:00Z" w16du:dateUtc="2025-06-25T11:15:00Z"/>
                <w:sz w:val="16"/>
                <w:szCs w:val="16"/>
              </w:rPr>
            </w:pPr>
            <w:ins w:id="391" w:author="26.502_CR0039R1_(Rel-18)_5MBUSA" w:date="2025-06-25T13:15:00Z" w16du:dateUtc="2025-06-25T11:15:00Z">
              <w:r>
                <w:rPr>
                  <w:sz w:val="16"/>
                  <w:szCs w:val="16"/>
                </w:rPr>
                <w:t>18.3.0</w:t>
              </w:r>
            </w:ins>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C0B094" w14:textId="77777777" w:rsidR="00133605" w:rsidRDefault="00133605">
      <w:r>
        <w:separator/>
      </w:r>
    </w:p>
  </w:endnote>
  <w:endnote w:type="continuationSeparator" w:id="0">
    <w:p w14:paraId="3BAC17CB" w14:textId="77777777" w:rsidR="00133605" w:rsidRDefault="001336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SimSun"/>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F5C84A" w14:textId="77777777" w:rsidR="00133605" w:rsidRDefault="00133605">
      <w:r>
        <w:separator/>
      </w:r>
    </w:p>
  </w:footnote>
  <w:footnote w:type="continuationSeparator" w:id="0">
    <w:p w14:paraId="3287A0A0" w14:textId="77777777" w:rsidR="00133605" w:rsidRDefault="001336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D5EDD" w14:textId="3F1D10B7" w:rsidR="00AB221A" w:rsidRDefault="00AB221A">
    <w:pPr>
      <w:pStyle w:val="Header"/>
      <w:jc w:val="center"/>
    </w:pPr>
  </w:p>
  <w:p w14:paraId="50A9D089" w14:textId="61311DBA"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A730AB">
      <w:rPr>
        <w:rFonts w:ascii="Arial" w:hAnsi="Arial" w:cs="Arial"/>
        <w:b/>
        <w:noProof/>
        <w:szCs w:val="18"/>
      </w:rPr>
      <w:t>3GPP TS 26.502 V18.3.018.2.0 (2025-062024-09)</w:t>
    </w:r>
    <w:r w:rsidRPr="00061228">
      <w:rPr>
        <w:rFonts w:ascii="Arial" w:hAnsi="Arial" w:cs="Arial"/>
        <w:b/>
        <w:szCs w:val="18"/>
      </w:rPr>
      <w:fldChar w:fldCharType="end"/>
    </w:r>
  </w:p>
  <w:p w14:paraId="42495E91" w14:textId="3D4D3A2A"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A730AB">
      <w:rPr>
        <w:rFonts w:ascii="Arial" w:hAnsi="Arial" w:cs="Arial"/>
        <w:b/>
        <w:noProof/>
        <w:szCs w:val="18"/>
      </w:rPr>
      <w:t>Release 18</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6.502_CR0039R1_(Rel-18)_5MBUSA">
    <w15:presenceInfo w15:providerId="None" w15:userId="26.502_CR0039R1_(Rel-18)_5MBUSA"/>
  </w15:person>
  <w15:person w15:author="Richard Bradbury">
    <w15:presenceInfo w15:providerId="None" w15:userId="Richard Bradbury"/>
  </w15:person>
  <w15:person w15:author="Thorsten Lohmar">
    <w15:presenceInfo w15:providerId="None" w15:userId="Thorsten Lohmar"/>
  </w15:person>
  <w15:person w15:author="Thorsten Lohmar (20th May)">
    <w15:presenceInfo w15:providerId="None" w15:userId="Thorsten Lohmar (20th M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33605"/>
    <w:rsid w:val="0014095D"/>
    <w:rsid w:val="00145860"/>
    <w:rsid w:val="00155EE8"/>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D02C2"/>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6351"/>
    <w:rsid w:val="002871C4"/>
    <w:rsid w:val="002921A8"/>
    <w:rsid w:val="00295448"/>
    <w:rsid w:val="002A1413"/>
    <w:rsid w:val="002A3CDF"/>
    <w:rsid w:val="002A45B7"/>
    <w:rsid w:val="002A5F1B"/>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76C56"/>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6989"/>
    <w:rsid w:val="003D757F"/>
    <w:rsid w:val="003E1379"/>
    <w:rsid w:val="003E5700"/>
    <w:rsid w:val="00401B9F"/>
    <w:rsid w:val="004115C9"/>
    <w:rsid w:val="00412755"/>
    <w:rsid w:val="00413C83"/>
    <w:rsid w:val="00417A7F"/>
    <w:rsid w:val="00423334"/>
    <w:rsid w:val="00424049"/>
    <w:rsid w:val="0043375D"/>
    <w:rsid w:val="004345EC"/>
    <w:rsid w:val="004419D6"/>
    <w:rsid w:val="00443C72"/>
    <w:rsid w:val="00444898"/>
    <w:rsid w:val="004452B3"/>
    <w:rsid w:val="00447FA1"/>
    <w:rsid w:val="0045018A"/>
    <w:rsid w:val="00451F48"/>
    <w:rsid w:val="00454C2A"/>
    <w:rsid w:val="00455132"/>
    <w:rsid w:val="00464512"/>
    <w:rsid w:val="00465515"/>
    <w:rsid w:val="00466792"/>
    <w:rsid w:val="0046725F"/>
    <w:rsid w:val="0047661E"/>
    <w:rsid w:val="004825C4"/>
    <w:rsid w:val="0048685E"/>
    <w:rsid w:val="00490DA0"/>
    <w:rsid w:val="0049151A"/>
    <w:rsid w:val="004A69F9"/>
    <w:rsid w:val="004A6C13"/>
    <w:rsid w:val="004B1EBD"/>
    <w:rsid w:val="004D28CE"/>
    <w:rsid w:val="004D3578"/>
    <w:rsid w:val="004D79D1"/>
    <w:rsid w:val="004E1B41"/>
    <w:rsid w:val="004E213A"/>
    <w:rsid w:val="004E47EA"/>
    <w:rsid w:val="004E48D6"/>
    <w:rsid w:val="004F0988"/>
    <w:rsid w:val="004F3340"/>
    <w:rsid w:val="004F4DE7"/>
    <w:rsid w:val="004F55C9"/>
    <w:rsid w:val="0050505A"/>
    <w:rsid w:val="00506DF4"/>
    <w:rsid w:val="0051314F"/>
    <w:rsid w:val="00514B76"/>
    <w:rsid w:val="0051520C"/>
    <w:rsid w:val="00517942"/>
    <w:rsid w:val="00532D4B"/>
    <w:rsid w:val="0053388B"/>
    <w:rsid w:val="00535773"/>
    <w:rsid w:val="005424AF"/>
    <w:rsid w:val="00543E6C"/>
    <w:rsid w:val="00552714"/>
    <w:rsid w:val="005538F4"/>
    <w:rsid w:val="00554C0C"/>
    <w:rsid w:val="00555775"/>
    <w:rsid w:val="00555D06"/>
    <w:rsid w:val="005622AB"/>
    <w:rsid w:val="00563331"/>
    <w:rsid w:val="00565087"/>
    <w:rsid w:val="005728F5"/>
    <w:rsid w:val="00572BFB"/>
    <w:rsid w:val="005834DF"/>
    <w:rsid w:val="005838DD"/>
    <w:rsid w:val="00590FB7"/>
    <w:rsid w:val="005914D4"/>
    <w:rsid w:val="00593F18"/>
    <w:rsid w:val="00595F36"/>
    <w:rsid w:val="00597B1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60A62"/>
    <w:rsid w:val="00677544"/>
    <w:rsid w:val="006811B8"/>
    <w:rsid w:val="0068437F"/>
    <w:rsid w:val="00690BDB"/>
    <w:rsid w:val="00695E42"/>
    <w:rsid w:val="006A323F"/>
    <w:rsid w:val="006A6EC8"/>
    <w:rsid w:val="006A7D7B"/>
    <w:rsid w:val="006B17EF"/>
    <w:rsid w:val="006B229F"/>
    <w:rsid w:val="006B274A"/>
    <w:rsid w:val="006B30D0"/>
    <w:rsid w:val="006C3D95"/>
    <w:rsid w:val="006C4F7B"/>
    <w:rsid w:val="006C572C"/>
    <w:rsid w:val="006E0DC6"/>
    <w:rsid w:val="006E4F45"/>
    <w:rsid w:val="006E5C86"/>
    <w:rsid w:val="00700069"/>
    <w:rsid w:val="00701116"/>
    <w:rsid w:val="0070313B"/>
    <w:rsid w:val="007051D5"/>
    <w:rsid w:val="00713C44"/>
    <w:rsid w:val="0072690B"/>
    <w:rsid w:val="007335FC"/>
    <w:rsid w:val="00734A5B"/>
    <w:rsid w:val="0074026F"/>
    <w:rsid w:val="00741311"/>
    <w:rsid w:val="007429F6"/>
    <w:rsid w:val="00744E76"/>
    <w:rsid w:val="007524D7"/>
    <w:rsid w:val="00765A66"/>
    <w:rsid w:val="00767809"/>
    <w:rsid w:val="0077026C"/>
    <w:rsid w:val="0077485D"/>
    <w:rsid w:val="00774DA4"/>
    <w:rsid w:val="00781F0F"/>
    <w:rsid w:val="00783324"/>
    <w:rsid w:val="007846CE"/>
    <w:rsid w:val="007861CA"/>
    <w:rsid w:val="00796058"/>
    <w:rsid w:val="007A332B"/>
    <w:rsid w:val="007A504A"/>
    <w:rsid w:val="007A7FC0"/>
    <w:rsid w:val="007B0F0C"/>
    <w:rsid w:val="007B600E"/>
    <w:rsid w:val="007C4640"/>
    <w:rsid w:val="007D34D3"/>
    <w:rsid w:val="007D7C70"/>
    <w:rsid w:val="007E5D15"/>
    <w:rsid w:val="007F0F4A"/>
    <w:rsid w:val="007F1C53"/>
    <w:rsid w:val="007F413A"/>
    <w:rsid w:val="008028A4"/>
    <w:rsid w:val="00807AD8"/>
    <w:rsid w:val="00815222"/>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237C"/>
    <w:rsid w:val="008A6492"/>
    <w:rsid w:val="008C384C"/>
    <w:rsid w:val="008C5705"/>
    <w:rsid w:val="008C692A"/>
    <w:rsid w:val="008D0953"/>
    <w:rsid w:val="008D21ED"/>
    <w:rsid w:val="008E2DF3"/>
    <w:rsid w:val="008E6202"/>
    <w:rsid w:val="008E72AB"/>
    <w:rsid w:val="008F032A"/>
    <w:rsid w:val="008F5628"/>
    <w:rsid w:val="0090271F"/>
    <w:rsid w:val="00902E23"/>
    <w:rsid w:val="009114D7"/>
    <w:rsid w:val="0091348E"/>
    <w:rsid w:val="00917CCB"/>
    <w:rsid w:val="00925E5F"/>
    <w:rsid w:val="00926E0A"/>
    <w:rsid w:val="00927F0D"/>
    <w:rsid w:val="009306EF"/>
    <w:rsid w:val="0093126B"/>
    <w:rsid w:val="009335C3"/>
    <w:rsid w:val="00934088"/>
    <w:rsid w:val="0093600E"/>
    <w:rsid w:val="00942501"/>
    <w:rsid w:val="00942EC2"/>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62DB"/>
    <w:rsid w:val="009A78B2"/>
    <w:rsid w:val="009B1483"/>
    <w:rsid w:val="009B164A"/>
    <w:rsid w:val="009D2349"/>
    <w:rsid w:val="009E4268"/>
    <w:rsid w:val="009F0FA6"/>
    <w:rsid w:val="009F37B7"/>
    <w:rsid w:val="00A00B89"/>
    <w:rsid w:val="00A10856"/>
    <w:rsid w:val="00A10F02"/>
    <w:rsid w:val="00A12D04"/>
    <w:rsid w:val="00A13A39"/>
    <w:rsid w:val="00A164B4"/>
    <w:rsid w:val="00A22131"/>
    <w:rsid w:val="00A23FBF"/>
    <w:rsid w:val="00A26956"/>
    <w:rsid w:val="00A27486"/>
    <w:rsid w:val="00A36794"/>
    <w:rsid w:val="00A40E32"/>
    <w:rsid w:val="00A434FE"/>
    <w:rsid w:val="00A53724"/>
    <w:rsid w:val="00A56066"/>
    <w:rsid w:val="00A646D9"/>
    <w:rsid w:val="00A6731B"/>
    <w:rsid w:val="00A730AB"/>
    <w:rsid w:val="00A73129"/>
    <w:rsid w:val="00A77FD8"/>
    <w:rsid w:val="00A82346"/>
    <w:rsid w:val="00A877ED"/>
    <w:rsid w:val="00A92BA1"/>
    <w:rsid w:val="00AB0014"/>
    <w:rsid w:val="00AB149D"/>
    <w:rsid w:val="00AB1FC6"/>
    <w:rsid w:val="00AB221A"/>
    <w:rsid w:val="00AC0EA0"/>
    <w:rsid w:val="00AC23F3"/>
    <w:rsid w:val="00AC6BC6"/>
    <w:rsid w:val="00AD2971"/>
    <w:rsid w:val="00AD7764"/>
    <w:rsid w:val="00AE3924"/>
    <w:rsid w:val="00AE44B2"/>
    <w:rsid w:val="00AE5ACE"/>
    <w:rsid w:val="00AE65E2"/>
    <w:rsid w:val="00AF14C5"/>
    <w:rsid w:val="00AF39E4"/>
    <w:rsid w:val="00AF4C79"/>
    <w:rsid w:val="00B021D9"/>
    <w:rsid w:val="00B135B5"/>
    <w:rsid w:val="00B15449"/>
    <w:rsid w:val="00B16865"/>
    <w:rsid w:val="00B2121E"/>
    <w:rsid w:val="00B24A36"/>
    <w:rsid w:val="00B31DF1"/>
    <w:rsid w:val="00B37C46"/>
    <w:rsid w:val="00B414C1"/>
    <w:rsid w:val="00B428E9"/>
    <w:rsid w:val="00B50E77"/>
    <w:rsid w:val="00B5191F"/>
    <w:rsid w:val="00B52327"/>
    <w:rsid w:val="00B54D4A"/>
    <w:rsid w:val="00B5574D"/>
    <w:rsid w:val="00B5591C"/>
    <w:rsid w:val="00B56433"/>
    <w:rsid w:val="00B65C0E"/>
    <w:rsid w:val="00B675F7"/>
    <w:rsid w:val="00B71768"/>
    <w:rsid w:val="00B876E1"/>
    <w:rsid w:val="00B9092A"/>
    <w:rsid w:val="00B93086"/>
    <w:rsid w:val="00BA0BA4"/>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F093F"/>
    <w:rsid w:val="00BF0F2D"/>
    <w:rsid w:val="00BF128E"/>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96BEB"/>
    <w:rsid w:val="00CA3D0C"/>
    <w:rsid w:val="00CA3E43"/>
    <w:rsid w:val="00CA5347"/>
    <w:rsid w:val="00CB2EAF"/>
    <w:rsid w:val="00CB5418"/>
    <w:rsid w:val="00CB5E20"/>
    <w:rsid w:val="00CB679C"/>
    <w:rsid w:val="00CC0105"/>
    <w:rsid w:val="00CC0918"/>
    <w:rsid w:val="00CC1675"/>
    <w:rsid w:val="00CE1EB0"/>
    <w:rsid w:val="00CE2552"/>
    <w:rsid w:val="00CE62BD"/>
    <w:rsid w:val="00CF346C"/>
    <w:rsid w:val="00CF5180"/>
    <w:rsid w:val="00CF5583"/>
    <w:rsid w:val="00CF72C1"/>
    <w:rsid w:val="00D03CC6"/>
    <w:rsid w:val="00D060F2"/>
    <w:rsid w:val="00D120ED"/>
    <w:rsid w:val="00D211F4"/>
    <w:rsid w:val="00D22FD9"/>
    <w:rsid w:val="00D27E0A"/>
    <w:rsid w:val="00D31EB1"/>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62CD"/>
    <w:rsid w:val="00E00BF9"/>
    <w:rsid w:val="00E05761"/>
    <w:rsid w:val="00E0705E"/>
    <w:rsid w:val="00E16509"/>
    <w:rsid w:val="00E20112"/>
    <w:rsid w:val="00E21F27"/>
    <w:rsid w:val="00E41D5E"/>
    <w:rsid w:val="00E42A05"/>
    <w:rsid w:val="00E4456F"/>
    <w:rsid w:val="00E44582"/>
    <w:rsid w:val="00E54882"/>
    <w:rsid w:val="00E61018"/>
    <w:rsid w:val="00E70B0B"/>
    <w:rsid w:val="00E77645"/>
    <w:rsid w:val="00E80543"/>
    <w:rsid w:val="00E80635"/>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EF43A2"/>
    <w:rsid w:val="00F025A2"/>
    <w:rsid w:val="00F04712"/>
    <w:rsid w:val="00F10EB1"/>
    <w:rsid w:val="00F13360"/>
    <w:rsid w:val="00F15C68"/>
    <w:rsid w:val="00F22EC7"/>
    <w:rsid w:val="00F23C5A"/>
    <w:rsid w:val="00F24956"/>
    <w:rsid w:val="00F270A5"/>
    <w:rsid w:val="00F325C8"/>
    <w:rsid w:val="00F35664"/>
    <w:rsid w:val="00F36200"/>
    <w:rsid w:val="00F42382"/>
    <w:rsid w:val="00F43EDA"/>
    <w:rsid w:val="00F45FAD"/>
    <w:rsid w:val="00F51C41"/>
    <w:rsid w:val="00F54116"/>
    <w:rsid w:val="00F54159"/>
    <w:rsid w:val="00F555EC"/>
    <w:rsid w:val="00F621AF"/>
    <w:rsid w:val="00F63042"/>
    <w:rsid w:val="00F653B8"/>
    <w:rsid w:val="00F7071B"/>
    <w:rsid w:val="00F80981"/>
    <w:rsid w:val="00F80F1D"/>
    <w:rsid w:val="00F866FF"/>
    <w:rsid w:val="00F86C28"/>
    <w:rsid w:val="00F9008D"/>
    <w:rsid w:val="00F909A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47CD"/>
    <w:rsid w:val="00FD54F9"/>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2"/>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 w:type="table" w:customStyle="1" w:styleId="TableGrid1">
    <w:name w:val="Table Grid1"/>
    <w:basedOn w:val="TableNormal"/>
    <w:next w:val="TableGrid"/>
    <w:rsid w:val="00CF5583"/>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oleObject" Target="embeddings/oleObject3.bin"/><Relationship Id="rId47" Type="http://schemas.openxmlformats.org/officeDocument/2006/relationships/image" Target="media/image17.wmf"/><Relationship Id="rId63" Type="http://schemas.openxmlformats.org/officeDocument/2006/relationships/oleObject" Target="embeddings/oleObject12.bin"/><Relationship Id="rId68" Type="http://schemas.openxmlformats.org/officeDocument/2006/relationships/image" Target="media/image28.emf"/><Relationship Id="rId84" Type="http://schemas.openxmlformats.org/officeDocument/2006/relationships/image" Target="media/image38.emf"/><Relationship Id="rId89" Type="http://schemas.microsoft.com/office/2011/relationships/people" Target="people.xml"/><Relationship Id="rId16" Type="http://schemas.openxmlformats.org/officeDocument/2006/relationships/hyperlink" Target="https://www.iana.org/assignments/rmt-fec-parameters/rmt-fec-parameters.xhtml" TargetMode="External"/><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image" Target="media/image23.wmf"/><Relationship Id="rId74" Type="http://schemas.openxmlformats.org/officeDocument/2006/relationships/image" Target="media/image31.emf"/><Relationship Id="rId79" Type="http://schemas.openxmlformats.org/officeDocument/2006/relationships/package" Target="embeddings/Microsoft_Visio_Drawing16.vsdx"/><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oleObject" Target="embeddings/oleObject2.bin"/><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26.emf"/><Relationship Id="rId69" Type="http://schemas.openxmlformats.org/officeDocument/2006/relationships/package" Target="embeddings/Microsoft_Visio_Drawing11.vsdx"/><Relationship Id="rId77" Type="http://schemas.openxmlformats.org/officeDocument/2006/relationships/package" Target="embeddings/Microsoft_Visio_Drawing1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image" Target="media/image39.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oleObject" Target="embeddings/oleObject14.bin"/><Relationship Id="rId20" Type="http://schemas.openxmlformats.org/officeDocument/2006/relationships/oleObject" Target="embeddings/Microsoft_Visio_2003-2010_Drawing.vsd"/><Relationship Id="rId41" Type="http://schemas.openxmlformats.org/officeDocument/2006/relationships/image" Target="media/image14.wmf"/><Relationship Id="rId54" Type="http://schemas.openxmlformats.org/officeDocument/2006/relationships/oleObject" Target="embeddings/oleObject9.bin"/><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14.vsdx"/><Relationship Id="rId83" Type="http://schemas.openxmlformats.org/officeDocument/2006/relationships/image" Target="media/image37.emf"/><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package" Target="embeddings/Microsoft_Visio_Drawing5.vsdx"/><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24.emf"/><Relationship Id="rId65" Type="http://schemas.openxmlformats.org/officeDocument/2006/relationships/oleObject" Target="embeddings/oleObject13.bin"/><Relationship Id="rId73" Type="http://schemas.openxmlformats.org/officeDocument/2006/relationships/package" Target="embeddings/Microsoft_Visio_Drawing13.vsdx"/><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image" Target="media/image40.emf"/><Relationship Id="rId4" Type="http://schemas.openxmlformats.org/officeDocument/2006/relationships/customXml" Target="../customXml/item3.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vsdx"/><Relationship Id="rId39" Type="http://schemas.openxmlformats.org/officeDocument/2006/relationships/image" Target="media/image13.emf"/><Relationship Id="rId34" Type="http://schemas.openxmlformats.org/officeDocument/2006/relationships/footer" Target="footer1.xml"/><Relationship Id="rId50" Type="http://schemas.openxmlformats.org/officeDocument/2006/relationships/oleObject" Target="embeddings/oleObject7.bin"/><Relationship Id="rId55" Type="http://schemas.openxmlformats.org/officeDocument/2006/relationships/image" Target="media/image21.wmf"/><Relationship Id="rId76"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package" Target="embeddings/Microsoft_Visio_Drawing12.vsdx"/><Relationship Id="rId2" Type="http://schemas.openxmlformats.org/officeDocument/2006/relationships/customXml" Target="../customXml/item1.xml"/><Relationship Id="rId29" Type="http://schemas.openxmlformats.org/officeDocument/2006/relationships/header" Target="header1.xml"/><Relationship Id="rId24" Type="http://schemas.openxmlformats.org/officeDocument/2006/relationships/package" Target="embeddings/Microsoft_Visio_Drawing2.vsdx"/><Relationship Id="rId40" Type="http://schemas.openxmlformats.org/officeDocument/2006/relationships/package" Target="embeddings/Microsoft_Visio_Drawing9.vsdx"/><Relationship Id="rId45" Type="http://schemas.openxmlformats.org/officeDocument/2006/relationships/image" Target="media/image16.wmf"/><Relationship Id="rId66" Type="http://schemas.openxmlformats.org/officeDocument/2006/relationships/image" Target="media/image27.emf"/><Relationship Id="rId87" Type="http://schemas.openxmlformats.org/officeDocument/2006/relationships/image" Target="media/image41.emf"/><Relationship Id="rId61" Type="http://schemas.openxmlformats.org/officeDocument/2006/relationships/package" Target="embeddings/Microsoft_Visio_Drawing10.vsdx"/><Relationship Id="rId82" Type="http://schemas.openxmlformats.org/officeDocument/2006/relationships/image" Target="media/image36.emf"/><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B036232-E002-4429-B02D-D400572779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3.xml><?xml version="1.0" encoding="utf-8"?>
<ds:datastoreItem xmlns:ds="http://schemas.openxmlformats.org/officeDocument/2006/customXml" ds:itemID="{2527D123-944D-4222-9A58-6D5FD2F574E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2</Pages>
  <Words>24740</Words>
  <Characters>142890</Characters>
  <Application>Microsoft Office Word</Application>
  <DocSecurity>0</DocSecurity>
  <Lines>1190</Lines>
  <Paragraphs>334</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3GPP TS 26.502</vt:lpstr>
      <vt:lpstr>Foreword</vt:lpstr>
      <vt:lpstr>1	Scope</vt:lpstr>
      <vt:lpstr>2	References</vt:lpstr>
      <vt:lpstr>3	Definitions of terms, symbols and abbreviations</vt:lpstr>
      <vt:lpstr>    3.1	Terms</vt:lpstr>
      <vt:lpstr>    3.2	Symbols</vt:lpstr>
      <vt:lpstr>    3.3	Abbreviations</vt:lpstr>
      <vt:lpstr>4	Reference architecture for 5G Multicast–Broadcast User Services</vt:lpstr>
      <vt:lpstr>    4.1	General</vt:lpstr>
      <vt:lpstr>    4.2	System description</vt:lpstr>
      <vt:lpstr>        4.2.1	Network architecture</vt:lpstr>
      <vt:lpstr>        4.2.2	User Services network architecture</vt:lpstr>
      <vt:lpstr>        4.2.3	User Services Distribution methods</vt:lpstr>
      <vt:lpstr>        4.2.4	User Service Announcement</vt:lpstr>
      <vt:lpstr>        4.2.5	User Services Reception Reporting</vt:lpstr>
      <vt:lpstr>        4.2.6	Object Repair</vt:lpstr>
      <vt:lpstr>    4.3	Functional entities</vt:lpstr>
      <vt:lpstr>        4.3.1	General</vt:lpstr>
      <vt:lpstr>        4.3.2	MBSF</vt:lpstr>
      <vt:lpstr>        4.3.3	MBSTF</vt:lpstr>
      <vt:lpstr>        4.3.3A	MBS AF</vt:lpstr>
      <vt:lpstr>        4.3.4	MBS AS</vt:lpstr>
      <vt:lpstr>        4.3.4A	MBSSF</vt:lpstr>
      <vt:lpstr>        4.3.5	MBS Client</vt:lpstr>
      <vt:lpstr>        4.3.6	MBS-Aware Application</vt:lpstr>
      <vt:lpstr>    4.4	Reference points and interfaces</vt:lpstr>
      <vt:lpstr>        4.4.1	Overview</vt:lpstr>
      <vt:lpstr>    4.5	Domain model</vt:lpstr>
      <vt:lpstr>        4.5.1	User Services domain model</vt:lpstr>
      <vt:lpstr>        4.5.2	Static information model</vt:lpstr>
      <vt:lpstr>        4.5.3	MBS User Service parameters</vt:lpstr>
      <vt:lpstr>        4.5.4	MBS Reception Reporting Configuration parameters</vt:lpstr>
      <vt:lpstr>        4.5.5	MBS User Data Ingest Session parameters</vt:lpstr>
      <vt:lpstr>        4.5.6	MBS Distribution Session parameters</vt:lpstr>
      <vt:lpstr>        4.5.7	MBS User Service Announcement parameters</vt:lpstr>
      <vt:lpstr>        4.5.8	MBS Distribution Session Announcement parameters</vt:lpstr>
      <vt:lpstr>        4.5.9	Mapping of MBS Distribution Session to MBS Session Context</vt:lpstr>
      <vt:lpstr>        4.5.10	Object manifest parameters</vt:lpstr>
      <vt:lpstr>    4.6	Dynamic model</vt:lpstr>
      <vt:lpstr>        4.6.0	Introduction</vt:lpstr>
      <vt:lpstr>        4.6.1	MBS Distribution Session life-cycle</vt:lpstr>
      <vt:lpstr>        4.6.2	Notification events</vt:lpstr>
      <vt:lpstr>    4.7	QoS model</vt:lpstr>
      <vt:lpstr>    4.8	Security</vt:lpstr>
      <vt:lpstr>    4.9	Interworking with eMBMS</vt:lpstr>
      <vt:lpstr>5	Procedures for 5G Multicast–Broadcast User Services</vt:lpstr>
      <vt:lpstr>    5.1	General</vt:lpstr>
      <vt:lpstr>    5.2	High-level baseline procedures</vt:lpstr>
      <vt:lpstr>    5.3	Procedures for User Service provisioning</vt:lpstr>
    </vt:vector>
  </TitlesOfParts>
  <Company>ETSI</Company>
  <LinksUpToDate>false</LinksUpToDate>
  <CharactersWithSpaces>1672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8)</dc:subject>
  <dc:creator>MCC Support</dc:creator>
  <cp:keywords/>
  <dc:description/>
  <cp:lastModifiedBy>Richard Bradbury</cp:lastModifiedBy>
  <cp:revision>3</cp:revision>
  <cp:lastPrinted>2019-02-25T14:05:00Z</cp:lastPrinted>
  <dcterms:created xsi:type="dcterms:W3CDTF">2025-06-30T10:24:00Z</dcterms:created>
  <dcterms:modified xsi:type="dcterms:W3CDTF">2025-06-3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